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60" r:id="rId1"/>
  </p:sldMasterIdLst>
  <p:notesMasterIdLst>
    <p:notesMasterId r:id="rId30"/>
  </p:notesMasterIdLst>
  <p:sldIdLst>
    <p:sldId id="256" r:id="rId2"/>
    <p:sldId id="291" r:id="rId3"/>
    <p:sldId id="258" r:id="rId4"/>
    <p:sldId id="259" r:id="rId5"/>
    <p:sldId id="289" r:id="rId6"/>
    <p:sldId id="260" r:id="rId7"/>
    <p:sldId id="292" r:id="rId8"/>
    <p:sldId id="261" r:id="rId9"/>
    <p:sldId id="262" r:id="rId10"/>
    <p:sldId id="293" r:id="rId11"/>
    <p:sldId id="294" r:id="rId12"/>
    <p:sldId id="295" r:id="rId13"/>
    <p:sldId id="296" r:id="rId14"/>
    <p:sldId id="297" r:id="rId15"/>
    <p:sldId id="305" r:id="rId16"/>
    <p:sldId id="298" r:id="rId17"/>
    <p:sldId id="299" r:id="rId18"/>
    <p:sldId id="301" r:id="rId19"/>
    <p:sldId id="300" r:id="rId20"/>
    <p:sldId id="302" r:id="rId21"/>
    <p:sldId id="303" r:id="rId22"/>
    <p:sldId id="306" r:id="rId23"/>
    <p:sldId id="307" r:id="rId24"/>
    <p:sldId id="308" r:id="rId25"/>
    <p:sldId id="309" r:id="rId26"/>
    <p:sldId id="310" r:id="rId27"/>
    <p:sldId id="312" r:id="rId28"/>
    <p:sldId id="311" r:id="rId29"/>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7" autoAdjust="0"/>
    <p:restoredTop sz="94660"/>
  </p:normalViewPr>
  <p:slideViewPr>
    <p:cSldViewPr snapToGrid="0">
      <p:cViewPr varScale="1">
        <p:scale>
          <a:sx n="60" d="100"/>
          <a:sy n="60" d="100"/>
        </p:scale>
        <p:origin x="108" y="13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Hoja_de_c_lculo_de_Microsoft_Excel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mn-lt"/>
                <a:ea typeface="+mn-ea"/>
                <a:cs typeface="+mn-cs"/>
              </a:defRPr>
            </a:pPr>
            <a:r>
              <a:rPr lang="es-EC" dirty="0"/>
              <a:t>COLA ALLOW</a:t>
            </a:r>
          </a:p>
        </c:rich>
      </c:tx>
      <c:layout/>
      <c:overlay val="0"/>
      <c:spPr>
        <a:noFill/>
        <a:ln>
          <a:noFill/>
        </a:ln>
        <a:effectLst/>
      </c:spPr>
      <c:txPr>
        <a:bodyPr rot="0" spcFirstLastPara="1" vertOverflow="ellipsis" vert="horz" wrap="square" anchor="ctr" anchorCtr="1"/>
        <a:lstStyle/>
        <a:p>
          <a:pPr>
            <a:defRPr sz="144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scatterChart>
        <c:scatterStyle val="lineMarker"/>
        <c:varyColors val="0"/>
        <c:ser>
          <c:idx val="0"/>
          <c:order val="0"/>
          <c:tx>
            <c:strRef>
              <c:f>'pentium 4'!$A$7</c:f>
              <c:strCache>
                <c:ptCount val="1"/>
                <c:pt idx="0">
                  <c:v>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pentium 4'!$B$6:$D$6</c:f>
              <c:numCache>
                <c:formatCode>General</c:formatCode>
                <c:ptCount val="3"/>
                <c:pt idx="0">
                  <c:v>2</c:v>
                </c:pt>
                <c:pt idx="1">
                  <c:v>4</c:v>
                </c:pt>
                <c:pt idx="2">
                  <c:v>6</c:v>
                </c:pt>
              </c:numCache>
            </c:numRef>
          </c:xVal>
          <c:yVal>
            <c:numRef>
              <c:f>'pentium 4'!$B$7:$D$7</c:f>
              <c:numCache>
                <c:formatCode>General</c:formatCode>
                <c:ptCount val="3"/>
                <c:pt idx="0">
                  <c:v>158.50200000000001</c:v>
                </c:pt>
                <c:pt idx="1">
                  <c:v>158.69200000000001</c:v>
                </c:pt>
                <c:pt idx="2">
                  <c:v>158.678</c:v>
                </c:pt>
              </c:numCache>
            </c:numRef>
          </c:yVal>
          <c:smooth val="0"/>
        </c:ser>
        <c:ser>
          <c:idx val="1"/>
          <c:order val="1"/>
          <c:tx>
            <c:strRef>
              <c:f>'pentium 4'!$A$8</c:f>
              <c:strCache>
                <c:ptCount val="1"/>
                <c:pt idx="0">
                  <c:v>3</c:v>
                </c:pt>
              </c:strCache>
            </c:strRef>
          </c:tx>
          <c:spPr>
            <a:ln w="19050" cap="rnd">
              <a:solidFill>
                <a:schemeClr val="accent6">
                  <a:lumMod val="50000"/>
                </a:schemeClr>
              </a:solidFill>
              <a:round/>
            </a:ln>
            <a:effectLst/>
          </c:spPr>
          <c:marker>
            <c:symbol val="circle"/>
            <c:size val="5"/>
            <c:spPr>
              <a:solidFill>
                <a:schemeClr val="accent6">
                  <a:lumMod val="50000"/>
                </a:schemeClr>
              </a:solidFill>
              <a:ln w="9525">
                <a:solidFill>
                  <a:schemeClr val="accent6">
                    <a:lumMod val="50000"/>
                  </a:schemeClr>
                </a:solidFill>
              </a:ln>
              <a:effectLst/>
            </c:spPr>
          </c:marker>
          <c:xVal>
            <c:numRef>
              <c:f>'pentium 4'!$B$6:$D$6</c:f>
              <c:numCache>
                <c:formatCode>General</c:formatCode>
                <c:ptCount val="3"/>
                <c:pt idx="0">
                  <c:v>2</c:v>
                </c:pt>
                <c:pt idx="1">
                  <c:v>4</c:v>
                </c:pt>
                <c:pt idx="2">
                  <c:v>6</c:v>
                </c:pt>
              </c:numCache>
            </c:numRef>
          </c:xVal>
          <c:yVal>
            <c:numRef>
              <c:f>'pentium 4'!$B$8:$D$8</c:f>
              <c:numCache>
                <c:formatCode>#,##0.0000</c:formatCode>
                <c:ptCount val="3"/>
                <c:pt idx="0" formatCode="General">
                  <c:v>148.63499999999999</c:v>
                </c:pt>
                <c:pt idx="1">
                  <c:v>79.332400000000007</c:v>
                </c:pt>
                <c:pt idx="2" formatCode="General">
                  <c:v>79.551500000000004</c:v>
                </c:pt>
              </c:numCache>
            </c:numRef>
          </c:yVal>
          <c:smooth val="0"/>
        </c:ser>
        <c:ser>
          <c:idx val="2"/>
          <c:order val="2"/>
          <c:tx>
            <c:strRef>
              <c:f>'pentium 4'!$A$9</c:f>
              <c:strCache>
                <c:ptCount val="1"/>
                <c:pt idx="0">
                  <c:v>5</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pentium 4'!$B$6:$D$6</c:f>
              <c:numCache>
                <c:formatCode>General</c:formatCode>
                <c:ptCount val="3"/>
                <c:pt idx="0">
                  <c:v>2</c:v>
                </c:pt>
                <c:pt idx="1">
                  <c:v>4</c:v>
                </c:pt>
                <c:pt idx="2">
                  <c:v>6</c:v>
                </c:pt>
              </c:numCache>
            </c:numRef>
          </c:xVal>
          <c:yVal>
            <c:numRef>
              <c:f>'pentium 4'!$B$9:$D$9</c:f>
              <c:numCache>
                <c:formatCode>#,##0.0000</c:formatCode>
                <c:ptCount val="3"/>
                <c:pt idx="0" formatCode="General">
                  <c:v>149.93899999999999</c:v>
                </c:pt>
                <c:pt idx="1">
                  <c:v>80.779899999999998</c:v>
                </c:pt>
                <c:pt idx="2" formatCode="General">
                  <c:v>74.342200000000005</c:v>
                </c:pt>
              </c:numCache>
            </c:numRef>
          </c:yVal>
          <c:smooth val="0"/>
        </c:ser>
        <c:ser>
          <c:idx val="3"/>
          <c:order val="3"/>
          <c:tx>
            <c:strRef>
              <c:f>'pentium 4'!$A$10</c:f>
              <c:strCache>
                <c:ptCount val="1"/>
                <c:pt idx="0">
                  <c:v>7</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pentium 4'!$B$6:$D$6</c:f>
              <c:numCache>
                <c:formatCode>General</c:formatCode>
                <c:ptCount val="3"/>
                <c:pt idx="0">
                  <c:v>2</c:v>
                </c:pt>
                <c:pt idx="1">
                  <c:v>4</c:v>
                </c:pt>
                <c:pt idx="2">
                  <c:v>6</c:v>
                </c:pt>
              </c:numCache>
            </c:numRef>
          </c:xVal>
          <c:yVal>
            <c:numRef>
              <c:f>'pentium 4'!$B$10:$D$10</c:f>
              <c:numCache>
                <c:formatCode>General</c:formatCode>
                <c:ptCount val="3"/>
                <c:pt idx="0">
                  <c:v>152.35499999999999</c:v>
                </c:pt>
                <c:pt idx="1">
                  <c:v>82.227400000000003</c:v>
                </c:pt>
                <c:pt idx="2">
                  <c:v>75.915499999999994</c:v>
                </c:pt>
              </c:numCache>
            </c:numRef>
          </c:yVal>
          <c:smooth val="0"/>
        </c:ser>
        <c:dLbls>
          <c:showLegendKey val="0"/>
          <c:showVal val="0"/>
          <c:showCatName val="0"/>
          <c:showSerName val="0"/>
          <c:showPercent val="0"/>
          <c:showBubbleSize val="0"/>
        </c:dLbls>
        <c:axId val="243946448"/>
        <c:axId val="243944208"/>
      </c:scatterChart>
      <c:valAx>
        <c:axId val="243946448"/>
        <c:scaling>
          <c:orientation val="minMax"/>
          <c:max val="6"/>
          <c:min val="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s-EC" dirty="0"/>
                  <a:t>Procesadores</a:t>
                </a:r>
              </a:p>
            </c:rich>
          </c:tx>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EC"/>
          </a:p>
        </c:txPr>
        <c:crossAx val="243944208"/>
        <c:crosses val="autoZero"/>
        <c:crossBetween val="midCat"/>
        <c:majorUnit val="1"/>
      </c:valAx>
      <c:valAx>
        <c:axId val="243944208"/>
        <c:scaling>
          <c:orientation val="minMax"/>
          <c:max val="170"/>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s-EC" dirty="0"/>
                  <a:t>Tiempo de ejecución [s]</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EC"/>
          </a:p>
        </c:txPr>
        <c:crossAx val="243946448"/>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12700" cap="flat" cmpd="sng" algn="ctr">
      <a:solidFill>
        <a:schemeClr val="tx1"/>
      </a:solidFill>
      <a:round/>
    </a:ln>
    <a:effectLst/>
  </c:spPr>
  <c:txPr>
    <a:bodyPr/>
    <a:lstStyle/>
    <a:p>
      <a:pPr>
        <a:defRPr sz="1200"/>
      </a:pPr>
      <a:endParaRPr lang="es-EC"/>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CFA1473-47E5-4B0E-952F-711D896806F8}" type="doc">
      <dgm:prSet loTypeId="urn:microsoft.com/office/officeart/2005/8/layout/vProcess5" loCatId="process" qsTypeId="urn:microsoft.com/office/officeart/2005/8/quickstyle/3d3" qsCatId="3D" csTypeId="urn:microsoft.com/office/officeart/2005/8/colors/colorful1" csCatId="colorful" phldr="1"/>
      <dgm:spPr/>
      <dgm:t>
        <a:bodyPr/>
        <a:lstStyle/>
        <a:p>
          <a:endParaRPr lang="es-EC"/>
        </a:p>
      </dgm:t>
    </dgm:pt>
    <dgm:pt modelId="{5C5CEE92-4DBF-40FF-A371-8FAD1F169A30}">
      <dgm:prSet phldrT="[Texto]" custT="1"/>
      <dgm:spPr/>
      <dgm:t>
        <a:bodyPr/>
        <a:lstStyle/>
        <a:p>
          <a:r>
            <a:rPr lang="es-EC" sz="2000" dirty="0" smtClean="0">
              <a:solidFill>
                <a:schemeClr val="bg1"/>
              </a:solidFill>
            </a:rPr>
            <a:t>Se describe a un sistema Clúster al conjunto de 2 o más equipos de cómputo que se comportan como uno solo, compartiendo recursos de hardware y software a través de una conexión de red.</a:t>
          </a:r>
          <a:endParaRPr lang="es-EC" sz="2000" dirty="0">
            <a:solidFill>
              <a:schemeClr val="bg1"/>
            </a:solidFill>
          </a:endParaRPr>
        </a:p>
      </dgm:t>
    </dgm:pt>
    <dgm:pt modelId="{602B20DD-272F-48E0-83A9-FB5282837A09}" type="parTrans" cxnId="{FADB06F0-00CB-43A8-9817-9EB0EFCD0ACB}">
      <dgm:prSet/>
      <dgm:spPr/>
      <dgm:t>
        <a:bodyPr/>
        <a:lstStyle/>
        <a:p>
          <a:endParaRPr lang="es-EC" sz="2000">
            <a:solidFill>
              <a:schemeClr val="bg1"/>
            </a:solidFill>
          </a:endParaRPr>
        </a:p>
      </dgm:t>
    </dgm:pt>
    <dgm:pt modelId="{819BF7F5-25F3-4D58-8EAE-6C01301BB2A0}" type="sibTrans" cxnId="{FADB06F0-00CB-43A8-9817-9EB0EFCD0ACB}">
      <dgm:prSet custT="1"/>
      <dgm:spPr/>
      <dgm:t>
        <a:bodyPr/>
        <a:lstStyle/>
        <a:p>
          <a:endParaRPr lang="es-EC" sz="2000" dirty="0">
            <a:solidFill>
              <a:schemeClr val="bg1"/>
            </a:solidFill>
          </a:endParaRPr>
        </a:p>
      </dgm:t>
    </dgm:pt>
    <dgm:pt modelId="{A0B82E87-1F69-40C2-B36A-D43BA5631591}">
      <dgm:prSet phldrT="[Texto]" custT="1"/>
      <dgm:spPr/>
      <dgm:t>
        <a:bodyPr/>
        <a:lstStyle/>
        <a:p>
          <a:r>
            <a:rPr lang="es-EC" sz="2000" dirty="0" smtClean="0">
              <a:solidFill>
                <a:schemeClr val="bg1"/>
              </a:solidFill>
            </a:rPr>
            <a:t>Es por eso que un Clúster ofrece una alternativa viable, porque puede ser implementado utilizando computadores personales de bajos recursos y herramientas de software libre.</a:t>
          </a:r>
          <a:endParaRPr lang="es-EC" sz="2000" dirty="0">
            <a:solidFill>
              <a:schemeClr val="bg1"/>
            </a:solidFill>
          </a:endParaRPr>
        </a:p>
      </dgm:t>
    </dgm:pt>
    <dgm:pt modelId="{2FAA95B3-8404-4CC2-8937-7104C9D51F47}" type="parTrans" cxnId="{00A561AB-0BEF-401D-AD0E-01ABC1F343B6}">
      <dgm:prSet/>
      <dgm:spPr/>
      <dgm:t>
        <a:bodyPr/>
        <a:lstStyle/>
        <a:p>
          <a:endParaRPr lang="es-EC" sz="2000">
            <a:solidFill>
              <a:schemeClr val="bg1"/>
            </a:solidFill>
          </a:endParaRPr>
        </a:p>
      </dgm:t>
    </dgm:pt>
    <dgm:pt modelId="{B3EF3681-6FC5-4F99-BE30-768A68B155D3}" type="sibTrans" cxnId="{00A561AB-0BEF-401D-AD0E-01ABC1F343B6}">
      <dgm:prSet/>
      <dgm:spPr/>
      <dgm:t>
        <a:bodyPr/>
        <a:lstStyle/>
        <a:p>
          <a:endParaRPr lang="es-EC" sz="2000">
            <a:solidFill>
              <a:schemeClr val="bg1"/>
            </a:solidFill>
          </a:endParaRPr>
        </a:p>
      </dgm:t>
    </dgm:pt>
    <dgm:pt modelId="{820D6F09-4B18-470A-9AB6-813E83D40882}">
      <dgm:prSet phldrT="[Texto]" custT="1"/>
      <dgm:spPr/>
      <dgm:t>
        <a:bodyPr/>
        <a:lstStyle/>
        <a:p>
          <a:r>
            <a:rPr lang="es-EC" sz="2000" dirty="0" smtClean="0">
              <a:solidFill>
                <a:schemeClr val="bg1"/>
              </a:solidFill>
            </a:rPr>
            <a:t>Aunque en el mercado tecnológico los computadores personales cada vez presentan mayores prestaciones, estas no cuentan con las características suficientes para ser utilizadas en el ámbito investigativo o de desarrollo dentro de instituciones educativas u organizaciones.</a:t>
          </a:r>
          <a:endParaRPr lang="es-EC" sz="2000" dirty="0">
            <a:solidFill>
              <a:schemeClr val="bg1"/>
            </a:solidFill>
          </a:endParaRPr>
        </a:p>
      </dgm:t>
    </dgm:pt>
    <dgm:pt modelId="{3FF60161-8D47-4BDD-8325-886B51607840}" type="parTrans" cxnId="{44A6642C-3B73-496F-8CF2-EB3ECC8193D7}">
      <dgm:prSet/>
      <dgm:spPr/>
      <dgm:t>
        <a:bodyPr/>
        <a:lstStyle/>
        <a:p>
          <a:endParaRPr lang="es-EC" sz="2000">
            <a:solidFill>
              <a:schemeClr val="bg1"/>
            </a:solidFill>
          </a:endParaRPr>
        </a:p>
      </dgm:t>
    </dgm:pt>
    <dgm:pt modelId="{209C11B5-2B52-42A8-8E5B-80EC8ACCB84D}" type="sibTrans" cxnId="{44A6642C-3B73-496F-8CF2-EB3ECC8193D7}">
      <dgm:prSet custT="1"/>
      <dgm:spPr/>
      <dgm:t>
        <a:bodyPr/>
        <a:lstStyle/>
        <a:p>
          <a:endParaRPr lang="es-EC" sz="2000" dirty="0">
            <a:solidFill>
              <a:schemeClr val="bg1"/>
            </a:solidFill>
          </a:endParaRPr>
        </a:p>
      </dgm:t>
    </dgm:pt>
    <dgm:pt modelId="{3DF71E61-AA67-4FAF-888B-8BB5ADDFD4C6}" type="pres">
      <dgm:prSet presAssocID="{1CFA1473-47E5-4B0E-952F-711D896806F8}" presName="outerComposite" presStyleCnt="0">
        <dgm:presLayoutVars>
          <dgm:chMax val="5"/>
          <dgm:dir/>
          <dgm:resizeHandles val="exact"/>
        </dgm:presLayoutVars>
      </dgm:prSet>
      <dgm:spPr/>
    </dgm:pt>
    <dgm:pt modelId="{B99E6C42-C413-446A-B421-949A598E4877}" type="pres">
      <dgm:prSet presAssocID="{1CFA1473-47E5-4B0E-952F-711D896806F8}" presName="dummyMaxCanvas" presStyleCnt="0">
        <dgm:presLayoutVars/>
      </dgm:prSet>
      <dgm:spPr/>
    </dgm:pt>
    <dgm:pt modelId="{5C531FC4-F4F1-4256-A8E9-04EB7E5CD73C}" type="pres">
      <dgm:prSet presAssocID="{1CFA1473-47E5-4B0E-952F-711D896806F8}" presName="ThreeNodes_1" presStyleLbl="node1" presStyleIdx="0" presStyleCnt="3">
        <dgm:presLayoutVars>
          <dgm:bulletEnabled val="1"/>
        </dgm:presLayoutVars>
      </dgm:prSet>
      <dgm:spPr/>
    </dgm:pt>
    <dgm:pt modelId="{24906F76-515B-43B9-87A7-9BB0AFA317EA}" type="pres">
      <dgm:prSet presAssocID="{1CFA1473-47E5-4B0E-952F-711D896806F8}" presName="ThreeNodes_2" presStyleLbl="node1" presStyleIdx="1" presStyleCnt="3">
        <dgm:presLayoutVars>
          <dgm:bulletEnabled val="1"/>
        </dgm:presLayoutVars>
      </dgm:prSet>
      <dgm:spPr/>
      <dgm:t>
        <a:bodyPr/>
        <a:lstStyle/>
        <a:p>
          <a:endParaRPr lang="es-EC"/>
        </a:p>
      </dgm:t>
    </dgm:pt>
    <dgm:pt modelId="{64E4ECD0-14BA-4228-85DD-1B4851B24BB5}" type="pres">
      <dgm:prSet presAssocID="{1CFA1473-47E5-4B0E-952F-711D896806F8}" presName="ThreeNodes_3" presStyleLbl="node1" presStyleIdx="2" presStyleCnt="3">
        <dgm:presLayoutVars>
          <dgm:bulletEnabled val="1"/>
        </dgm:presLayoutVars>
      </dgm:prSet>
      <dgm:spPr/>
      <dgm:t>
        <a:bodyPr/>
        <a:lstStyle/>
        <a:p>
          <a:endParaRPr lang="es-EC"/>
        </a:p>
      </dgm:t>
    </dgm:pt>
    <dgm:pt modelId="{C79DD890-C863-40F6-9665-9EE3B4D3E948}" type="pres">
      <dgm:prSet presAssocID="{1CFA1473-47E5-4B0E-952F-711D896806F8}" presName="ThreeConn_1-2" presStyleLbl="fgAccFollowNode1" presStyleIdx="0" presStyleCnt="2">
        <dgm:presLayoutVars>
          <dgm:bulletEnabled val="1"/>
        </dgm:presLayoutVars>
      </dgm:prSet>
      <dgm:spPr/>
    </dgm:pt>
    <dgm:pt modelId="{EDD1FDBE-A2EA-4510-A63E-96A759DA03F2}" type="pres">
      <dgm:prSet presAssocID="{1CFA1473-47E5-4B0E-952F-711D896806F8}" presName="ThreeConn_2-3" presStyleLbl="fgAccFollowNode1" presStyleIdx="1" presStyleCnt="2">
        <dgm:presLayoutVars>
          <dgm:bulletEnabled val="1"/>
        </dgm:presLayoutVars>
      </dgm:prSet>
      <dgm:spPr/>
    </dgm:pt>
    <dgm:pt modelId="{337D6F87-F2CD-44F5-8AA9-49EFE5BD79BD}" type="pres">
      <dgm:prSet presAssocID="{1CFA1473-47E5-4B0E-952F-711D896806F8}" presName="ThreeNodes_1_text" presStyleLbl="node1" presStyleIdx="2" presStyleCnt="3">
        <dgm:presLayoutVars>
          <dgm:bulletEnabled val="1"/>
        </dgm:presLayoutVars>
      </dgm:prSet>
      <dgm:spPr/>
    </dgm:pt>
    <dgm:pt modelId="{655148DA-A7DB-4FA8-A69C-B90D981CEAED}" type="pres">
      <dgm:prSet presAssocID="{1CFA1473-47E5-4B0E-952F-711D896806F8}" presName="ThreeNodes_2_text" presStyleLbl="node1" presStyleIdx="2" presStyleCnt="3">
        <dgm:presLayoutVars>
          <dgm:bulletEnabled val="1"/>
        </dgm:presLayoutVars>
      </dgm:prSet>
      <dgm:spPr/>
      <dgm:t>
        <a:bodyPr/>
        <a:lstStyle/>
        <a:p>
          <a:endParaRPr lang="es-EC"/>
        </a:p>
      </dgm:t>
    </dgm:pt>
    <dgm:pt modelId="{10EA6DEA-5AB6-4D41-A4DA-2D020C4D18BF}" type="pres">
      <dgm:prSet presAssocID="{1CFA1473-47E5-4B0E-952F-711D896806F8}" presName="ThreeNodes_3_text" presStyleLbl="node1" presStyleIdx="2" presStyleCnt="3">
        <dgm:presLayoutVars>
          <dgm:bulletEnabled val="1"/>
        </dgm:presLayoutVars>
      </dgm:prSet>
      <dgm:spPr/>
      <dgm:t>
        <a:bodyPr/>
        <a:lstStyle/>
        <a:p>
          <a:endParaRPr lang="es-EC"/>
        </a:p>
      </dgm:t>
    </dgm:pt>
  </dgm:ptLst>
  <dgm:cxnLst>
    <dgm:cxn modelId="{13E481C5-18ED-4BEB-946E-83B602D9325C}" type="presOf" srcId="{5C5CEE92-4DBF-40FF-A371-8FAD1F169A30}" destId="{5C531FC4-F4F1-4256-A8E9-04EB7E5CD73C}" srcOrd="0" destOrd="0" presId="urn:microsoft.com/office/officeart/2005/8/layout/vProcess5"/>
    <dgm:cxn modelId="{44A6642C-3B73-496F-8CF2-EB3ECC8193D7}" srcId="{1CFA1473-47E5-4B0E-952F-711D896806F8}" destId="{820D6F09-4B18-470A-9AB6-813E83D40882}" srcOrd="1" destOrd="0" parTransId="{3FF60161-8D47-4BDD-8325-886B51607840}" sibTransId="{209C11B5-2B52-42A8-8E5B-80EC8ACCB84D}"/>
    <dgm:cxn modelId="{AE7D4441-F83F-4930-9444-C060081D8F25}" type="presOf" srcId="{209C11B5-2B52-42A8-8E5B-80EC8ACCB84D}" destId="{EDD1FDBE-A2EA-4510-A63E-96A759DA03F2}" srcOrd="0" destOrd="0" presId="urn:microsoft.com/office/officeart/2005/8/layout/vProcess5"/>
    <dgm:cxn modelId="{00A561AB-0BEF-401D-AD0E-01ABC1F343B6}" srcId="{1CFA1473-47E5-4B0E-952F-711D896806F8}" destId="{A0B82E87-1F69-40C2-B36A-D43BA5631591}" srcOrd="2" destOrd="0" parTransId="{2FAA95B3-8404-4CC2-8937-7104C9D51F47}" sibTransId="{B3EF3681-6FC5-4F99-BE30-768A68B155D3}"/>
    <dgm:cxn modelId="{FADB06F0-00CB-43A8-9817-9EB0EFCD0ACB}" srcId="{1CFA1473-47E5-4B0E-952F-711D896806F8}" destId="{5C5CEE92-4DBF-40FF-A371-8FAD1F169A30}" srcOrd="0" destOrd="0" parTransId="{602B20DD-272F-48E0-83A9-FB5282837A09}" sibTransId="{819BF7F5-25F3-4D58-8EAE-6C01301BB2A0}"/>
    <dgm:cxn modelId="{FB651D99-C85F-45B6-8838-4A904429298B}" type="presOf" srcId="{A0B82E87-1F69-40C2-B36A-D43BA5631591}" destId="{64E4ECD0-14BA-4228-85DD-1B4851B24BB5}" srcOrd="0" destOrd="0" presId="urn:microsoft.com/office/officeart/2005/8/layout/vProcess5"/>
    <dgm:cxn modelId="{0A977721-51E2-4FFE-88CA-A98729CBEBDC}" type="presOf" srcId="{820D6F09-4B18-470A-9AB6-813E83D40882}" destId="{24906F76-515B-43B9-87A7-9BB0AFA317EA}" srcOrd="0" destOrd="0" presId="urn:microsoft.com/office/officeart/2005/8/layout/vProcess5"/>
    <dgm:cxn modelId="{3F8F4489-94FD-41A4-BE2B-84BCCBE39AA4}" type="presOf" srcId="{5C5CEE92-4DBF-40FF-A371-8FAD1F169A30}" destId="{337D6F87-F2CD-44F5-8AA9-49EFE5BD79BD}" srcOrd="1" destOrd="0" presId="urn:microsoft.com/office/officeart/2005/8/layout/vProcess5"/>
    <dgm:cxn modelId="{04EDA6F1-7F4C-4A56-BF28-534D472E1A14}" type="presOf" srcId="{1CFA1473-47E5-4B0E-952F-711D896806F8}" destId="{3DF71E61-AA67-4FAF-888B-8BB5ADDFD4C6}" srcOrd="0" destOrd="0" presId="urn:microsoft.com/office/officeart/2005/8/layout/vProcess5"/>
    <dgm:cxn modelId="{3EE77B1F-E5E5-42C5-97DD-058229090509}" type="presOf" srcId="{820D6F09-4B18-470A-9AB6-813E83D40882}" destId="{655148DA-A7DB-4FA8-A69C-B90D981CEAED}" srcOrd="1" destOrd="0" presId="urn:microsoft.com/office/officeart/2005/8/layout/vProcess5"/>
    <dgm:cxn modelId="{CC492615-D060-43F2-87FB-261C4F7D1618}" type="presOf" srcId="{819BF7F5-25F3-4D58-8EAE-6C01301BB2A0}" destId="{C79DD890-C863-40F6-9665-9EE3B4D3E948}" srcOrd="0" destOrd="0" presId="urn:microsoft.com/office/officeart/2005/8/layout/vProcess5"/>
    <dgm:cxn modelId="{70E15AB3-99AA-4CCF-9695-5E20FB18CBF6}" type="presOf" srcId="{A0B82E87-1F69-40C2-B36A-D43BA5631591}" destId="{10EA6DEA-5AB6-4D41-A4DA-2D020C4D18BF}" srcOrd="1" destOrd="0" presId="urn:microsoft.com/office/officeart/2005/8/layout/vProcess5"/>
    <dgm:cxn modelId="{C68E048B-8A4D-455E-862D-340FB7909767}" type="presParOf" srcId="{3DF71E61-AA67-4FAF-888B-8BB5ADDFD4C6}" destId="{B99E6C42-C413-446A-B421-949A598E4877}" srcOrd="0" destOrd="0" presId="urn:microsoft.com/office/officeart/2005/8/layout/vProcess5"/>
    <dgm:cxn modelId="{6B928EA4-0C98-4F0A-B13B-481D2A4F82C7}" type="presParOf" srcId="{3DF71E61-AA67-4FAF-888B-8BB5ADDFD4C6}" destId="{5C531FC4-F4F1-4256-A8E9-04EB7E5CD73C}" srcOrd="1" destOrd="0" presId="urn:microsoft.com/office/officeart/2005/8/layout/vProcess5"/>
    <dgm:cxn modelId="{FA4725E1-8519-4756-869B-0E97E24EFCE8}" type="presParOf" srcId="{3DF71E61-AA67-4FAF-888B-8BB5ADDFD4C6}" destId="{24906F76-515B-43B9-87A7-9BB0AFA317EA}" srcOrd="2" destOrd="0" presId="urn:microsoft.com/office/officeart/2005/8/layout/vProcess5"/>
    <dgm:cxn modelId="{4FF802AE-0118-44FC-A103-2917A3371DC0}" type="presParOf" srcId="{3DF71E61-AA67-4FAF-888B-8BB5ADDFD4C6}" destId="{64E4ECD0-14BA-4228-85DD-1B4851B24BB5}" srcOrd="3" destOrd="0" presId="urn:microsoft.com/office/officeart/2005/8/layout/vProcess5"/>
    <dgm:cxn modelId="{7D5D6684-652E-4DDE-8BA8-0EE464CCE469}" type="presParOf" srcId="{3DF71E61-AA67-4FAF-888B-8BB5ADDFD4C6}" destId="{C79DD890-C863-40F6-9665-9EE3B4D3E948}" srcOrd="4" destOrd="0" presId="urn:microsoft.com/office/officeart/2005/8/layout/vProcess5"/>
    <dgm:cxn modelId="{B5B60825-4421-44EF-9F03-18C1E145ACFB}" type="presParOf" srcId="{3DF71E61-AA67-4FAF-888B-8BB5ADDFD4C6}" destId="{EDD1FDBE-A2EA-4510-A63E-96A759DA03F2}" srcOrd="5" destOrd="0" presId="urn:microsoft.com/office/officeart/2005/8/layout/vProcess5"/>
    <dgm:cxn modelId="{9B005C6B-5CC0-4F23-B33A-0D8BDAE01559}" type="presParOf" srcId="{3DF71E61-AA67-4FAF-888B-8BB5ADDFD4C6}" destId="{337D6F87-F2CD-44F5-8AA9-49EFE5BD79BD}" srcOrd="6" destOrd="0" presId="urn:microsoft.com/office/officeart/2005/8/layout/vProcess5"/>
    <dgm:cxn modelId="{2378B553-163F-4F76-AD20-61B569C93066}" type="presParOf" srcId="{3DF71E61-AA67-4FAF-888B-8BB5ADDFD4C6}" destId="{655148DA-A7DB-4FA8-A69C-B90D981CEAED}" srcOrd="7" destOrd="0" presId="urn:microsoft.com/office/officeart/2005/8/layout/vProcess5"/>
    <dgm:cxn modelId="{24B0C81D-3730-48FD-A1DF-B32015CA8A38}" type="presParOf" srcId="{3DF71E61-AA67-4FAF-888B-8BB5ADDFD4C6}" destId="{10EA6DEA-5AB6-4D41-A4DA-2D020C4D18BF}"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DD1D3BA-B8A8-4E0A-984C-E7BED25B9F15}" type="doc">
      <dgm:prSet loTypeId="urn:microsoft.com/office/officeart/2005/8/layout/vList2" loCatId="list" qsTypeId="urn:microsoft.com/office/officeart/2005/8/quickstyle/3d3" qsCatId="3D" csTypeId="urn:microsoft.com/office/officeart/2005/8/colors/colorful5" csCatId="colorful"/>
      <dgm:spPr/>
      <dgm:t>
        <a:bodyPr/>
        <a:lstStyle/>
        <a:p>
          <a:endParaRPr lang="es-EC"/>
        </a:p>
      </dgm:t>
    </dgm:pt>
    <dgm:pt modelId="{414D8F08-8CD1-419B-A524-02B2DEB1E3A8}">
      <dgm:prSet custT="1"/>
      <dgm:spPr/>
      <dgm:t>
        <a:bodyPr/>
        <a:lstStyle/>
        <a:p>
          <a:pPr rtl="0"/>
          <a:r>
            <a:rPr lang="es-EC" sz="2800" dirty="0" smtClean="0">
              <a:solidFill>
                <a:schemeClr val="bg1"/>
              </a:solidFill>
            </a:rPr>
            <a:t>Diseñar e implementar un Clúster de alto rendimiento utilizando herramientas de software libre sobre una infraestructura de nube. </a:t>
          </a:r>
          <a:endParaRPr lang="es-EC" sz="2800" dirty="0">
            <a:solidFill>
              <a:schemeClr val="bg1"/>
            </a:solidFill>
          </a:endParaRPr>
        </a:p>
      </dgm:t>
    </dgm:pt>
    <dgm:pt modelId="{610C5E9A-891E-4291-A603-1C6087B5F252}" type="parTrans" cxnId="{DE7DD8C6-8D6B-49F4-8231-5F6281F67A68}">
      <dgm:prSet/>
      <dgm:spPr/>
      <dgm:t>
        <a:bodyPr/>
        <a:lstStyle/>
        <a:p>
          <a:endParaRPr lang="es-EC" sz="2000">
            <a:solidFill>
              <a:schemeClr val="bg1"/>
            </a:solidFill>
          </a:endParaRPr>
        </a:p>
      </dgm:t>
    </dgm:pt>
    <dgm:pt modelId="{1B6128E6-DFB8-4951-B0EC-852B35557CF8}" type="sibTrans" cxnId="{DE7DD8C6-8D6B-49F4-8231-5F6281F67A68}">
      <dgm:prSet/>
      <dgm:spPr/>
      <dgm:t>
        <a:bodyPr/>
        <a:lstStyle/>
        <a:p>
          <a:endParaRPr lang="es-EC" sz="2000">
            <a:solidFill>
              <a:schemeClr val="bg1"/>
            </a:solidFill>
          </a:endParaRPr>
        </a:p>
      </dgm:t>
    </dgm:pt>
    <dgm:pt modelId="{95CA88CE-6370-456A-8F75-886E1C0F6E40}" type="pres">
      <dgm:prSet presAssocID="{0DD1D3BA-B8A8-4E0A-984C-E7BED25B9F15}" presName="linear" presStyleCnt="0">
        <dgm:presLayoutVars>
          <dgm:animLvl val="lvl"/>
          <dgm:resizeHandles val="exact"/>
        </dgm:presLayoutVars>
      </dgm:prSet>
      <dgm:spPr/>
    </dgm:pt>
    <dgm:pt modelId="{6962E89A-AA97-4DA6-824E-6455A7DA2582}" type="pres">
      <dgm:prSet presAssocID="{414D8F08-8CD1-419B-A524-02B2DEB1E3A8}" presName="parentText" presStyleLbl="node1" presStyleIdx="0" presStyleCnt="1">
        <dgm:presLayoutVars>
          <dgm:chMax val="0"/>
          <dgm:bulletEnabled val="1"/>
        </dgm:presLayoutVars>
      </dgm:prSet>
      <dgm:spPr/>
    </dgm:pt>
  </dgm:ptLst>
  <dgm:cxnLst>
    <dgm:cxn modelId="{DE7DD8C6-8D6B-49F4-8231-5F6281F67A68}" srcId="{0DD1D3BA-B8A8-4E0A-984C-E7BED25B9F15}" destId="{414D8F08-8CD1-419B-A524-02B2DEB1E3A8}" srcOrd="0" destOrd="0" parTransId="{610C5E9A-891E-4291-A603-1C6087B5F252}" sibTransId="{1B6128E6-DFB8-4951-B0EC-852B35557CF8}"/>
    <dgm:cxn modelId="{9F8355A7-3E30-4AAF-9D15-7635DD817874}" type="presOf" srcId="{414D8F08-8CD1-419B-A524-02B2DEB1E3A8}" destId="{6962E89A-AA97-4DA6-824E-6455A7DA2582}" srcOrd="0" destOrd="0" presId="urn:microsoft.com/office/officeart/2005/8/layout/vList2"/>
    <dgm:cxn modelId="{18999057-49C5-40AF-B447-33813B6579C0}" type="presOf" srcId="{0DD1D3BA-B8A8-4E0A-984C-E7BED25B9F15}" destId="{95CA88CE-6370-456A-8F75-886E1C0F6E40}" srcOrd="0" destOrd="0" presId="urn:microsoft.com/office/officeart/2005/8/layout/vList2"/>
    <dgm:cxn modelId="{9D6B7415-E41D-44A1-BFC6-6207E1CF5E02}" type="presParOf" srcId="{95CA88CE-6370-456A-8F75-886E1C0F6E40}" destId="{6962E89A-AA97-4DA6-824E-6455A7DA2582}"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A910B76-E660-43E4-A94D-5E6939AB3884}" type="doc">
      <dgm:prSet loTypeId="urn:microsoft.com/office/officeart/2008/layout/VerticalCurvedList" loCatId="list" qsTypeId="urn:microsoft.com/office/officeart/2005/8/quickstyle/3d3" qsCatId="3D" csTypeId="urn:microsoft.com/office/officeart/2005/8/colors/colorful1" csCatId="colorful" phldr="1"/>
      <dgm:spPr/>
      <dgm:t>
        <a:bodyPr/>
        <a:lstStyle/>
        <a:p>
          <a:endParaRPr lang="es-EC"/>
        </a:p>
      </dgm:t>
    </dgm:pt>
    <dgm:pt modelId="{E097F878-331F-420B-8371-10D01EC9CD79}">
      <dgm:prSet phldrT="[Texto]" custT="1"/>
      <dgm:spPr/>
      <dgm:t>
        <a:bodyPr/>
        <a:lstStyle/>
        <a:p>
          <a:r>
            <a:rPr lang="es-EC" sz="1600" dirty="0" smtClean="0">
              <a:solidFill>
                <a:schemeClr val="bg1"/>
              </a:solidFill>
            </a:rPr>
            <a:t>Analizar los requerimientos necesarios a nivel de hardware para la correcta implementación del Clúster HPC.</a:t>
          </a:r>
          <a:endParaRPr lang="es-EC" sz="1600" dirty="0">
            <a:solidFill>
              <a:schemeClr val="bg1"/>
            </a:solidFill>
          </a:endParaRPr>
        </a:p>
      </dgm:t>
    </dgm:pt>
    <dgm:pt modelId="{43D70ECF-D15A-4160-8B1C-DB9CAEB669D4}" type="parTrans" cxnId="{5EDCB7EC-2EAC-4233-A6EF-A458B82394E3}">
      <dgm:prSet/>
      <dgm:spPr/>
      <dgm:t>
        <a:bodyPr/>
        <a:lstStyle/>
        <a:p>
          <a:endParaRPr lang="es-EC" sz="2000">
            <a:solidFill>
              <a:schemeClr val="bg1"/>
            </a:solidFill>
          </a:endParaRPr>
        </a:p>
      </dgm:t>
    </dgm:pt>
    <dgm:pt modelId="{A1AA399D-02F5-4A0F-8E0F-1D7C68C56745}" type="sibTrans" cxnId="{5EDCB7EC-2EAC-4233-A6EF-A458B82394E3}">
      <dgm:prSet/>
      <dgm:spPr/>
      <dgm:t>
        <a:bodyPr/>
        <a:lstStyle/>
        <a:p>
          <a:endParaRPr lang="es-EC" sz="2000">
            <a:solidFill>
              <a:schemeClr val="bg1"/>
            </a:solidFill>
          </a:endParaRPr>
        </a:p>
      </dgm:t>
    </dgm:pt>
    <dgm:pt modelId="{B81FDE80-0A2B-478F-8B6D-C88E849089AB}">
      <dgm:prSet custT="1"/>
      <dgm:spPr/>
      <dgm:t>
        <a:bodyPr/>
        <a:lstStyle/>
        <a:p>
          <a:r>
            <a:rPr lang="es-EC" sz="1600" dirty="0" smtClean="0">
              <a:solidFill>
                <a:schemeClr val="bg1"/>
              </a:solidFill>
            </a:rPr>
            <a:t>Estudiar las diferentes herramientas de Software libre para la gestión, monitorización y administración para el desarrollo del Clúster HPC.</a:t>
          </a:r>
          <a:endParaRPr lang="es-EC" sz="1600" dirty="0">
            <a:solidFill>
              <a:schemeClr val="bg1"/>
            </a:solidFill>
          </a:endParaRPr>
        </a:p>
      </dgm:t>
    </dgm:pt>
    <dgm:pt modelId="{04CDC669-FBAE-461D-8D67-15F6F6E67670}" type="parTrans" cxnId="{731068B1-8CE3-4833-95E5-17D65D2B0348}">
      <dgm:prSet/>
      <dgm:spPr/>
      <dgm:t>
        <a:bodyPr/>
        <a:lstStyle/>
        <a:p>
          <a:endParaRPr lang="es-EC" sz="2000">
            <a:solidFill>
              <a:schemeClr val="bg1"/>
            </a:solidFill>
          </a:endParaRPr>
        </a:p>
      </dgm:t>
    </dgm:pt>
    <dgm:pt modelId="{FC4584A2-25E2-4B39-A9AA-E9E8EA35897A}" type="sibTrans" cxnId="{731068B1-8CE3-4833-95E5-17D65D2B0348}">
      <dgm:prSet/>
      <dgm:spPr/>
      <dgm:t>
        <a:bodyPr/>
        <a:lstStyle/>
        <a:p>
          <a:endParaRPr lang="es-EC" sz="2000">
            <a:solidFill>
              <a:schemeClr val="bg1"/>
            </a:solidFill>
          </a:endParaRPr>
        </a:p>
      </dgm:t>
    </dgm:pt>
    <dgm:pt modelId="{DAEC4669-D854-465A-86ED-794998899394}">
      <dgm:prSet custT="1"/>
      <dgm:spPr/>
      <dgm:t>
        <a:bodyPr/>
        <a:lstStyle/>
        <a:p>
          <a:r>
            <a:rPr lang="es-EC" sz="1600" dirty="0" smtClean="0">
              <a:solidFill>
                <a:schemeClr val="bg1"/>
              </a:solidFill>
            </a:rPr>
            <a:t>Investigar las diferentes infraestructuras de nube.</a:t>
          </a:r>
          <a:endParaRPr lang="es-EC" sz="1600" dirty="0">
            <a:solidFill>
              <a:schemeClr val="bg1"/>
            </a:solidFill>
          </a:endParaRPr>
        </a:p>
      </dgm:t>
    </dgm:pt>
    <dgm:pt modelId="{DA8A037A-DDC4-4CE2-96C6-4ADBB31F9AF0}" type="parTrans" cxnId="{9BC12589-92D1-41D2-9B43-02EC389135E2}">
      <dgm:prSet/>
      <dgm:spPr/>
      <dgm:t>
        <a:bodyPr/>
        <a:lstStyle/>
        <a:p>
          <a:endParaRPr lang="es-EC" sz="2000">
            <a:solidFill>
              <a:schemeClr val="bg1"/>
            </a:solidFill>
          </a:endParaRPr>
        </a:p>
      </dgm:t>
    </dgm:pt>
    <dgm:pt modelId="{0817BB86-D93E-4999-93D3-117D527E4A87}" type="sibTrans" cxnId="{9BC12589-92D1-41D2-9B43-02EC389135E2}">
      <dgm:prSet/>
      <dgm:spPr/>
      <dgm:t>
        <a:bodyPr/>
        <a:lstStyle/>
        <a:p>
          <a:endParaRPr lang="es-EC" sz="2000">
            <a:solidFill>
              <a:schemeClr val="bg1"/>
            </a:solidFill>
          </a:endParaRPr>
        </a:p>
      </dgm:t>
    </dgm:pt>
    <dgm:pt modelId="{AC0BA42F-DE15-4D1A-8B30-8B127C0CD780}">
      <dgm:prSet custT="1"/>
      <dgm:spPr/>
      <dgm:t>
        <a:bodyPr/>
        <a:lstStyle/>
        <a:p>
          <a:r>
            <a:rPr lang="es-EC" sz="1600" dirty="0" smtClean="0">
              <a:solidFill>
                <a:schemeClr val="bg1"/>
              </a:solidFill>
            </a:rPr>
            <a:t>Realizar el diseño del Clúster HPC homogéneo.</a:t>
          </a:r>
          <a:endParaRPr lang="es-EC" sz="1600" dirty="0">
            <a:solidFill>
              <a:schemeClr val="bg1"/>
            </a:solidFill>
          </a:endParaRPr>
        </a:p>
      </dgm:t>
    </dgm:pt>
    <dgm:pt modelId="{FDE0E21E-230F-409B-BFA8-85E17B53E447}" type="parTrans" cxnId="{EE9C3405-47AD-4F42-AF00-945DD8883FA4}">
      <dgm:prSet/>
      <dgm:spPr/>
      <dgm:t>
        <a:bodyPr/>
        <a:lstStyle/>
        <a:p>
          <a:endParaRPr lang="es-EC" sz="2000">
            <a:solidFill>
              <a:schemeClr val="bg1"/>
            </a:solidFill>
          </a:endParaRPr>
        </a:p>
      </dgm:t>
    </dgm:pt>
    <dgm:pt modelId="{DB54881A-C24C-4B23-AEB4-F36BB01F31FF}" type="sibTrans" cxnId="{EE9C3405-47AD-4F42-AF00-945DD8883FA4}">
      <dgm:prSet/>
      <dgm:spPr/>
      <dgm:t>
        <a:bodyPr/>
        <a:lstStyle/>
        <a:p>
          <a:endParaRPr lang="es-EC" sz="2000">
            <a:solidFill>
              <a:schemeClr val="bg1"/>
            </a:solidFill>
          </a:endParaRPr>
        </a:p>
      </dgm:t>
    </dgm:pt>
    <dgm:pt modelId="{E15858B5-CE3F-41CC-86BA-EBFF4385ED98}">
      <dgm:prSet custT="1"/>
      <dgm:spPr/>
      <dgm:t>
        <a:bodyPr/>
        <a:lstStyle/>
        <a:p>
          <a:r>
            <a:rPr lang="es-EC" sz="1600" dirty="0" smtClean="0">
              <a:solidFill>
                <a:schemeClr val="bg1"/>
              </a:solidFill>
            </a:rPr>
            <a:t>Simular el Clúster HPC en un entorno de virtualización.</a:t>
          </a:r>
          <a:endParaRPr lang="es-EC" sz="1600" dirty="0">
            <a:solidFill>
              <a:schemeClr val="bg1"/>
            </a:solidFill>
          </a:endParaRPr>
        </a:p>
      </dgm:t>
    </dgm:pt>
    <dgm:pt modelId="{BB770CFD-13DC-48EB-A7C9-FD978E26553B}" type="parTrans" cxnId="{7468F2E7-3781-4793-8DAF-08F53550B15D}">
      <dgm:prSet/>
      <dgm:spPr/>
      <dgm:t>
        <a:bodyPr/>
        <a:lstStyle/>
        <a:p>
          <a:endParaRPr lang="es-EC" sz="2000">
            <a:solidFill>
              <a:schemeClr val="bg1"/>
            </a:solidFill>
          </a:endParaRPr>
        </a:p>
      </dgm:t>
    </dgm:pt>
    <dgm:pt modelId="{D9081D96-95F7-410A-B9DC-8B1457250749}" type="sibTrans" cxnId="{7468F2E7-3781-4793-8DAF-08F53550B15D}">
      <dgm:prSet/>
      <dgm:spPr/>
      <dgm:t>
        <a:bodyPr/>
        <a:lstStyle/>
        <a:p>
          <a:endParaRPr lang="es-EC" sz="2000">
            <a:solidFill>
              <a:schemeClr val="bg1"/>
            </a:solidFill>
          </a:endParaRPr>
        </a:p>
      </dgm:t>
    </dgm:pt>
    <dgm:pt modelId="{FB746C89-31C3-433B-B5BE-6EBA8947D382}">
      <dgm:prSet custT="1"/>
      <dgm:spPr/>
      <dgm:t>
        <a:bodyPr/>
        <a:lstStyle/>
        <a:p>
          <a:r>
            <a:rPr lang="es-EC" sz="1600" dirty="0" smtClean="0">
              <a:solidFill>
                <a:schemeClr val="bg1"/>
              </a:solidFill>
            </a:rPr>
            <a:t>Validar en un escenario real el funcionamiento del Clúster HPC.</a:t>
          </a:r>
          <a:endParaRPr lang="es-EC" sz="1600" dirty="0">
            <a:solidFill>
              <a:schemeClr val="bg1"/>
            </a:solidFill>
          </a:endParaRPr>
        </a:p>
      </dgm:t>
    </dgm:pt>
    <dgm:pt modelId="{12E0BA55-27FF-402B-B888-ABF97DDDC581}" type="parTrans" cxnId="{381893FE-5E6D-4BC2-BCED-FB2DEE55D8F0}">
      <dgm:prSet/>
      <dgm:spPr/>
      <dgm:t>
        <a:bodyPr/>
        <a:lstStyle/>
        <a:p>
          <a:endParaRPr lang="es-EC" sz="2000">
            <a:solidFill>
              <a:schemeClr val="bg1"/>
            </a:solidFill>
          </a:endParaRPr>
        </a:p>
      </dgm:t>
    </dgm:pt>
    <dgm:pt modelId="{DC963408-D49B-4D92-9166-D19C94905EAA}" type="sibTrans" cxnId="{381893FE-5E6D-4BC2-BCED-FB2DEE55D8F0}">
      <dgm:prSet/>
      <dgm:spPr/>
      <dgm:t>
        <a:bodyPr/>
        <a:lstStyle/>
        <a:p>
          <a:endParaRPr lang="es-EC" sz="2000">
            <a:solidFill>
              <a:schemeClr val="bg1"/>
            </a:solidFill>
          </a:endParaRPr>
        </a:p>
      </dgm:t>
    </dgm:pt>
    <dgm:pt modelId="{A387C650-4FD5-4981-8DC2-6246C9BA286C}">
      <dgm:prSet custT="1"/>
      <dgm:spPr/>
      <dgm:t>
        <a:bodyPr/>
        <a:lstStyle/>
        <a:p>
          <a:r>
            <a:rPr lang="es-EC" sz="1600" dirty="0" smtClean="0">
              <a:solidFill>
                <a:schemeClr val="bg1"/>
              </a:solidFill>
            </a:rPr>
            <a:t>Verificar el rendimiento del Clúster HPC utilizando programas con librerías MPI.</a:t>
          </a:r>
          <a:endParaRPr lang="es-EC" sz="1600" dirty="0" smtClean="0">
            <a:solidFill>
              <a:schemeClr val="bg1"/>
            </a:solidFill>
          </a:endParaRPr>
        </a:p>
      </dgm:t>
    </dgm:pt>
    <dgm:pt modelId="{A863B267-C2E9-4A45-AE38-80D927D11D61}" type="parTrans" cxnId="{2CA795F3-4A03-4D33-8F73-D99FC043F84E}">
      <dgm:prSet/>
      <dgm:spPr/>
      <dgm:t>
        <a:bodyPr/>
        <a:lstStyle/>
        <a:p>
          <a:endParaRPr lang="es-EC" sz="2000">
            <a:solidFill>
              <a:schemeClr val="bg1"/>
            </a:solidFill>
          </a:endParaRPr>
        </a:p>
      </dgm:t>
    </dgm:pt>
    <dgm:pt modelId="{AA1B5AF8-300C-4C30-A77A-E9DF3637E466}" type="sibTrans" cxnId="{2CA795F3-4A03-4D33-8F73-D99FC043F84E}">
      <dgm:prSet/>
      <dgm:spPr/>
      <dgm:t>
        <a:bodyPr/>
        <a:lstStyle/>
        <a:p>
          <a:endParaRPr lang="es-EC" sz="2000">
            <a:solidFill>
              <a:schemeClr val="bg1"/>
            </a:solidFill>
          </a:endParaRPr>
        </a:p>
      </dgm:t>
    </dgm:pt>
    <dgm:pt modelId="{14EFC1F0-0EEF-46C8-B4AB-D2D53C9E4EA7}" type="pres">
      <dgm:prSet presAssocID="{AA910B76-E660-43E4-A94D-5E6939AB3884}" presName="Name0" presStyleCnt="0">
        <dgm:presLayoutVars>
          <dgm:chMax val="7"/>
          <dgm:chPref val="7"/>
          <dgm:dir/>
        </dgm:presLayoutVars>
      </dgm:prSet>
      <dgm:spPr/>
    </dgm:pt>
    <dgm:pt modelId="{6527768F-1313-4F82-B0BA-3E8F4DA56DAE}" type="pres">
      <dgm:prSet presAssocID="{AA910B76-E660-43E4-A94D-5E6939AB3884}" presName="Name1" presStyleCnt="0"/>
      <dgm:spPr/>
    </dgm:pt>
    <dgm:pt modelId="{1F306626-E696-46FC-9860-330EF1105C4F}" type="pres">
      <dgm:prSet presAssocID="{AA910B76-E660-43E4-A94D-5E6939AB3884}" presName="cycle" presStyleCnt="0"/>
      <dgm:spPr/>
    </dgm:pt>
    <dgm:pt modelId="{D2415A03-EAF7-4DB2-80B2-467A7BE6762D}" type="pres">
      <dgm:prSet presAssocID="{AA910B76-E660-43E4-A94D-5E6939AB3884}" presName="srcNode" presStyleLbl="node1" presStyleIdx="0" presStyleCnt="7"/>
      <dgm:spPr/>
    </dgm:pt>
    <dgm:pt modelId="{73D35F9B-A415-4407-8D6F-F109F8C91843}" type="pres">
      <dgm:prSet presAssocID="{AA910B76-E660-43E4-A94D-5E6939AB3884}" presName="conn" presStyleLbl="parChTrans1D2" presStyleIdx="0" presStyleCnt="1"/>
      <dgm:spPr/>
    </dgm:pt>
    <dgm:pt modelId="{209C1E70-48B4-4B85-AE2B-040F1F9CD67F}" type="pres">
      <dgm:prSet presAssocID="{AA910B76-E660-43E4-A94D-5E6939AB3884}" presName="extraNode" presStyleLbl="node1" presStyleIdx="0" presStyleCnt="7"/>
      <dgm:spPr/>
    </dgm:pt>
    <dgm:pt modelId="{15A850F0-110C-4318-BF65-A6CAC6D34443}" type="pres">
      <dgm:prSet presAssocID="{AA910B76-E660-43E4-A94D-5E6939AB3884}" presName="dstNode" presStyleLbl="node1" presStyleIdx="0" presStyleCnt="7"/>
      <dgm:spPr/>
    </dgm:pt>
    <dgm:pt modelId="{C7B2691B-E2B3-4E01-BEB4-A9F958E05B6F}" type="pres">
      <dgm:prSet presAssocID="{E097F878-331F-420B-8371-10D01EC9CD79}" presName="text_1" presStyleLbl="node1" presStyleIdx="0" presStyleCnt="7">
        <dgm:presLayoutVars>
          <dgm:bulletEnabled val="1"/>
        </dgm:presLayoutVars>
      </dgm:prSet>
      <dgm:spPr/>
      <dgm:t>
        <a:bodyPr/>
        <a:lstStyle/>
        <a:p>
          <a:endParaRPr lang="es-EC"/>
        </a:p>
      </dgm:t>
    </dgm:pt>
    <dgm:pt modelId="{55AC8515-02B4-47EE-82EC-34A844C5BD12}" type="pres">
      <dgm:prSet presAssocID="{E097F878-331F-420B-8371-10D01EC9CD79}" presName="accent_1" presStyleCnt="0"/>
      <dgm:spPr/>
    </dgm:pt>
    <dgm:pt modelId="{9390D03B-9139-4BB1-84E0-175CD5CB7898}" type="pres">
      <dgm:prSet presAssocID="{E097F878-331F-420B-8371-10D01EC9CD79}" presName="accentRepeatNode" presStyleLbl="solidFgAcc1" presStyleIdx="0" presStyleCnt="7"/>
      <dgm:spPr/>
    </dgm:pt>
    <dgm:pt modelId="{6822EEC1-5929-4FFE-8749-A222085CC1B7}" type="pres">
      <dgm:prSet presAssocID="{B81FDE80-0A2B-478F-8B6D-C88E849089AB}" presName="text_2" presStyleLbl="node1" presStyleIdx="1" presStyleCnt="7">
        <dgm:presLayoutVars>
          <dgm:bulletEnabled val="1"/>
        </dgm:presLayoutVars>
      </dgm:prSet>
      <dgm:spPr/>
    </dgm:pt>
    <dgm:pt modelId="{B59DAA89-5466-4A70-8CE8-FFD0BFBEC0C6}" type="pres">
      <dgm:prSet presAssocID="{B81FDE80-0A2B-478F-8B6D-C88E849089AB}" presName="accent_2" presStyleCnt="0"/>
      <dgm:spPr/>
    </dgm:pt>
    <dgm:pt modelId="{E2343060-6D79-47D9-A62B-F2FC78D17FFB}" type="pres">
      <dgm:prSet presAssocID="{B81FDE80-0A2B-478F-8B6D-C88E849089AB}" presName="accentRepeatNode" presStyleLbl="solidFgAcc1" presStyleIdx="1" presStyleCnt="7"/>
      <dgm:spPr/>
    </dgm:pt>
    <dgm:pt modelId="{4CC35CE3-AAAE-4A4D-9386-B27ACA0CFA6E}" type="pres">
      <dgm:prSet presAssocID="{DAEC4669-D854-465A-86ED-794998899394}" presName="text_3" presStyleLbl="node1" presStyleIdx="2" presStyleCnt="7">
        <dgm:presLayoutVars>
          <dgm:bulletEnabled val="1"/>
        </dgm:presLayoutVars>
      </dgm:prSet>
      <dgm:spPr/>
    </dgm:pt>
    <dgm:pt modelId="{2F294C24-6564-4C9D-92E7-CF26AB0020E0}" type="pres">
      <dgm:prSet presAssocID="{DAEC4669-D854-465A-86ED-794998899394}" presName="accent_3" presStyleCnt="0"/>
      <dgm:spPr/>
    </dgm:pt>
    <dgm:pt modelId="{5DDB1EDA-9749-49EA-A3DF-13BD6442609F}" type="pres">
      <dgm:prSet presAssocID="{DAEC4669-D854-465A-86ED-794998899394}" presName="accentRepeatNode" presStyleLbl="solidFgAcc1" presStyleIdx="2" presStyleCnt="7"/>
      <dgm:spPr/>
    </dgm:pt>
    <dgm:pt modelId="{ED267801-29C3-465C-B2D5-C6C647C85ABC}" type="pres">
      <dgm:prSet presAssocID="{AC0BA42F-DE15-4D1A-8B30-8B127C0CD780}" presName="text_4" presStyleLbl="node1" presStyleIdx="3" presStyleCnt="7">
        <dgm:presLayoutVars>
          <dgm:bulletEnabled val="1"/>
        </dgm:presLayoutVars>
      </dgm:prSet>
      <dgm:spPr/>
    </dgm:pt>
    <dgm:pt modelId="{D17F5E67-B4B2-412A-A797-BE51A8CD447D}" type="pres">
      <dgm:prSet presAssocID="{AC0BA42F-DE15-4D1A-8B30-8B127C0CD780}" presName="accent_4" presStyleCnt="0"/>
      <dgm:spPr/>
    </dgm:pt>
    <dgm:pt modelId="{8A32D88D-ECB6-456B-BE15-C1423E2F999E}" type="pres">
      <dgm:prSet presAssocID="{AC0BA42F-DE15-4D1A-8B30-8B127C0CD780}" presName="accentRepeatNode" presStyleLbl="solidFgAcc1" presStyleIdx="3" presStyleCnt="7"/>
      <dgm:spPr/>
    </dgm:pt>
    <dgm:pt modelId="{991FD6E3-AEC7-48B9-B167-696AC90C2B1A}" type="pres">
      <dgm:prSet presAssocID="{E15858B5-CE3F-41CC-86BA-EBFF4385ED98}" presName="text_5" presStyleLbl="node1" presStyleIdx="4" presStyleCnt="7">
        <dgm:presLayoutVars>
          <dgm:bulletEnabled val="1"/>
        </dgm:presLayoutVars>
      </dgm:prSet>
      <dgm:spPr/>
    </dgm:pt>
    <dgm:pt modelId="{7DFF064F-9941-4B8D-BBD7-E2D627EFB808}" type="pres">
      <dgm:prSet presAssocID="{E15858B5-CE3F-41CC-86BA-EBFF4385ED98}" presName="accent_5" presStyleCnt="0"/>
      <dgm:spPr/>
    </dgm:pt>
    <dgm:pt modelId="{3E272531-53C4-45EC-B560-FF6CE8B66A69}" type="pres">
      <dgm:prSet presAssocID="{E15858B5-CE3F-41CC-86BA-EBFF4385ED98}" presName="accentRepeatNode" presStyleLbl="solidFgAcc1" presStyleIdx="4" presStyleCnt="7"/>
      <dgm:spPr/>
    </dgm:pt>
    <dgm:pt modelId="{15813457-85D9-472F-A9A5-7C67697C7126}" type="pres">
      <dgm:prSet presAssocID="{FB746C89-31C3-433B-B5BE-6EBA8947D382}" presName="text_6" presStyleLbl="node1" presStyleIdx="5" presStyleCnt="7">
        <dgm:presLayoutVars>
          <dgm:bulletEnabled val="1"/>
        </dgm:presLayoutVars>
      </dgm:prSet>
      <dgm:spPr/>
    </dgm:pt>
    <dgm:pt modelId="{15D56AE7-197C-46C6-B0E8-FCBFAE91B222}" type="pres">
      <dgm:prSet presAssocID="{FB746C89-31C3-433B-B5BE-6EBA8947D382}" presName="accent_6" presStyleCnt="0"/>
      <dgm:spPr/>
    </dgm:pt>
    <dgm:pt modelId="{CC8064CE-27DD-499B-B9ED-8A62D585C8CC}" type="pres">
      <dgm:prSet presAssocID="{FB746C89-31C3-433B-B5BE-6EBA8947D382}" presName="accentRepeatNode" presStyleLbl="solidFgAcc1" presStyleIdx="5" presStyleCnt="7"/>
      <dgm:spPr/>
    </dgm:pt>
    <dgm:pt modelId="{C38119D4-1D75-4405-AC2F-4BAF3470E5BA}" type="pres">
      <dgm:prSet presAssocID="{A387C650-4FD5-4981-8DC2-6246C9BA286C}" presName="text_7" presStyleLbl="node1" presStyleIdx="6" presStyleCnt="7">
        <dgm:presLayoutVars>
          <dgm:bulletEnabled val="1"/>
        </dgm:presLayoutVars>
      </dgm:prSet>
      <dgm:spPr/>
    </dgm:pt>
    <dgm:pt modelId="{D1822826-0B50-44CF-8A9E-97B73911580E}" type="pres">
      <dgm:prSet presAssocID="{A387C650-4FD5-4981-8DC2-6246C9BA286C}" presName="accent_7" presStyleCnt="0"/>
      <dgm:spPr/>
    </dgm:pt>
    <dgm:pt modelId="{7E645C5B-1E2A-48DA-9388-141EB8FD0C7A}" type="pres">
      <dgm:prSet presAssocID="{A387C650-4FD5-4981-8DC2-6246C9BA286C}" presName="accentRepeatNode" presStyleLbl="solidFgAcc1" presStyleIdx="6" presStyleCnt="7"/>
      <dgm:spPr/>
    </dgm:pt>
  </dgm:ptLst>
  <dgm:cxnLst>
    <dgm:cxn modelId="{731068B1-8CE3-4833-95E5-17D65D2B0348}" srcId="{AA910B76-E660-43E4-A94D-5E6939AB3884}" destId="{B81FDE80-0A2B-478F-8B6D-C88E849089AB}" srcOrd="1" destOrd="0" parTransId="{04CDC669-FBAE-461D-8D67-15F6F6E67670}" sibTransId="{FC4584A2-25E2-4B39-A9AA-E9E8EA35897A}"/>
    <dgm:cxn modelId="{9BC12589-92D1-41D2-9B43-02EC389135E2}" srcId="{AA910B76-E660-43E4-A94D-5E6939AB3884}" destId="{DAEC4669-D854-465A-86ED-794998899394}" srcOrd="2" destOrd="0" parTransId="{DA8A037A-DDC4-4CE2-96C6-4ADBB31F9AF0}" sibTransId="{0817BB86-D93E-4999-93D3-117D527E4A87}"/>
    <dgm:cxn modelId="{A2565DCD-8DD9-42FD-B0AE-7B2ACF6AF360}" type="presOf" srcId="{FB746C89-31C3-433B-B5BE-6EBA8947D382}" destId="{15813457-85D9-472F-A9A5-7C67697C7126}" srcOrd="0" destOrd="0" presId="urn:microsoft.com/office/officeart/2008/layout/VerticalCurvedList"/>
    <dgm:cxn modelId="{5EDCB7EC-2EAC-4233-A6EF-A458B82394E3}" srcId="{AA910B76-E660-43E4-A94D-5E6939AB3884}" destId="{E097F878-331F-420B-8371-10D01EC9CD79}" srcOrd="0" destOrd="0" parTransId="{43D70ECF-D15A-4160-8B1C-DB9CAEB669D4}" sibTransId="{A1AA399D-02F5-4A0F-8E0F-1D7C68C56745}"/>
    <dgm:cxn modelId="{533BFFFA-3A8E-4E6E-9BF3-B27A643DC9C1}" type="presOf" srcId="{E097F878-331F-420B-8371-10D01EC9CD79}" destId="{C7B2691B-E2B3-4E01-BEB4-A9F958E05B6F}" srcOrd="0" destOrd="0" presId="urn:microsoft.com/office/officeart/2008/layout/VerticalCurvedList"/>
    <dgm:cxn modelId="{4C9F040A-501A-4859-87EC-447D58F1E93C}" type="presOf" srcId="{AA910B76-E660-43E4-A94D-5E6939AB3884}" destId="{14EFC1F0-0EEF-46C8-B4AB-D2D53C9E4EA7}" srcOrd="0" destOrd="0" presId="urn:microsoft.com/office/officeart/2008/layout/VerticalCurvedList"/>
    <dgm:cxn modelId="{381893FE-5E6D-4BC2-BCED-FB2DEE55D8F0}" srcId="{AA910B76-E660-43E4-A94D-5E6939AB3884}" destId="{FB746C89-31C3-433B-B5BE-6EBA8947D382}" srcOrd="5" destOrd="0" parTransId="{12E0BA55-27FF-402B-B888-ABF97DDDC581}" sibTransId="{DC963408-D49B-4D92-9166-D19C94905EAA}"/>
    <dgm:cxn modelId="{9D384429-FB32-4A8F-A549-CECF925F0655}" type="presOf" srcId="{E15858B5-CE3F-41CC-86BA-EBFF4385ED98}" destId="{991FD6E3-AEC7-48B9-B167-696AC90C2B1A}" srcOrd="0" destOrd="0" presId="urn:microsoft.com/office/officeart/2008/layout/VerticalCurvedList"/>
    <dgm:cxn modelId="{D8AD3AFC-2A77-4813-A4A8-3172DFAEDD35}" type="presOf" srcId="{AC0BA42F-DE15-4D1A-8B30-8B127C0CD780}" destId="{ED267801-29C3-465C-B2D5-C6C647C85ABC}" srcOrd="0" destOrd="0" presId="urn:microsoft.com/office/officeart/2008/layout/VerticalCurvedList"/>
    <dgm:cxn modelId="{EE9C3405-47AD-4F42-AF00-945DD8883FA4}" srcId="{AA910B76-E660-43E4-A94D-5E6939AB3884}" destId="{AC0BA42F-DE15-4D1A-8B30-8B127C0CD780}" srcOrd="3" destOrd="0" parTransId="{FDE0E21E-230F-409B-BFA8-85E17B53E447}" sibTransId="{DB54881A-C24C-4B23-AEB4-F36BB01F31FF}"/>
    <dgm:cxn modelId="{5F81920B-E6BC-4C63-BC4B-D6DE61120659}" type="presOf" srcId="{A1AA399D-02F5-4A0F-8E0F-1D7C68C56745}" destId="{73D35F9B-A415-4407-8D6F-F109F8C91843}" srcOrd="0" destOrd="0" presId="urn:microsoft.com/office/officeart/2008/layout/VerticalCurvedList"/>
    <dgm:cxn modelId="{2CA795F3-4A03-4D33-8F73-D99FC043F84E}" srcId="{AA910B76-E660-43E4-A94D-5E6939AB3884}" destId="{A387C650-4FD5-4981-8DC2-6246C9BA286C}" srcOrd="6" destOrd="0" parTransId="{A863B267-C2E9-4A45-AE38-80D927D11D61}" sibTransId="{AA1B5AF8-300C-4C30-A77A-E9DF3637E466}"/>
    <dgm:cxn modelId="{9EFB526B-BB2E-4873-82AA-11830A1DA015}" type="presOf" srcId="{A387C650-4FD5-4981-8DC2-6246C9BA286C}" destId="{C38119D4-1D75-4405-AC2F-4BAF3470E5BA}" srcOrd="0" destOrd="0" presId="urn:microsoft.com/office/officeart/2008/layout/VerticalCurvedList"/>
    <dgm:cxn modelId="{A27DD702-6F2D-47C3-B904-79AB42A8F464}" type="presOf" srcId="{B81FDE80-0A2B-478F-8B6D-C88E849089AB}" destId="{6822EEC1-5929-4FFE-8749-A222085CC1B7}" srcOrd="0" destOrd="0" presId="urn:microsoft.com/office/officeart/2008/layout/VerticalCurvedList"/>
    <dgm:cxn modelId="{7468F2E7-3781-4793-8DAF-08F53550B15D}" srcId="{AA910B76-E660-43E4-A94D-5E6939AB3884}" destId="{E15858B5-CE3F-41CC-86BA-EBFF4385ED98}" srcOrd="4" destOrd="0" parTransId="{BB770CFD-13DC-48EB-A7C9-FD978E26553B}" sibTransId="{D9081D96-95F7-410A-B9DC-8B1457250749}"/>
    <dgm:cxn modelId="{CD2ACD70-E1D3-4245-A51F-CC5A970E37EC}" type="presOf" srcId="{DAEC4669-D854-465A-86ED-794998899394}" destId="{4CC35CE3-AAAE-4A4D-9386-B27ACA0CFA6E}" srcOrd="0" destOrd="0" presId="urn:microsoft.com/office/officeart/2008/layout/VerticalCurvedList"/>
    <dgm:cxn modelId="{5F1FFF14-2169-469B-A7FD-B26858C28A30}" type="presParOf" srcId="{14EFC1F0-0EEF-46C8-B4AB-D2D53C9E4EA7}" destId="{6527768F-1313-4F82-B0BA-3E8F4DA56DAE}" srcOrd="0" destOrd="0" presId="urn:microsoft.com/office/officeart/2008/layout/VerticalCurvedList"/>
    <dgm:cxn modelId="{A4269238-9B73-4C8C-AB9C-028D5A350C2E}" type="presParOf" srcId="{6527768F-1313-4F82-B0BA-3E8F4DA56DAE}" destId="{1F306626-E696-46FC-9860-330EF1105C4F}" srcOrd="0" destOrd="0" presId="urn:microsoft.com/office/officeart/2008/layout/VerticalCurvedList"/>
    <dgm:cxn modelId="{00E71849-DD31-41E6-8223-FAF999438C80}" type="presParOf" srcId="{1F306626-E696-46FC-9860-330EF1105C4F}" destId="{D2415A03-EAF7-4DB2-80B2-467A7BE6762D}" srcOrd="0" destOrd="0" presId="urn:microsoft.com/office/officeart/2008/layout/VerticalCurvedList"/>
    <dgm:cxn modelId="{119C59F5-B059-4364-A6CB-95119578566F}" type="presParOf" srcId="{1F306626-E696-46FC-9860-330EF1105C4F}" destId="{73D35F9B-A415-4407-8D6F-F109F8C91843}" srcOrd="1" destOrd="0" presId="urn:microsoft.com/office/officeart/2008/layout/VerticalCurvedList"/>
    <dgm:cxn modelId="{1CA31EFC-03FB-4862-B2DF-1F6D9595BD7F}" type="presParOf" srcId="{1F306626-E696-46FC-9860-330EF1105C4F}" destId="{209C1E70-48B4-4B85-AE2B-040F1F9CD67F}" srcOrd="2" destOrd="0" presId="urn:microsoft.com/office/officeart/2008/layout/VerticalCurvedList"/>
    <dgm:cxn modelId="{F7A6389D-01F0-4719-AAD8-DC849CC98CF2}" type="presParOf" srcId="{1F306626-E696-46FC-9860-330EF1105C4F}" destId="{15A850F0-110C-4318-BF65-A6CAC6D34443}" srcOrd="3" destOrd="0" presId="urn:microsoft.com/office/officeart/2008/layout/VerticalCurvedList"/>
    <dgm:cxn modelId="{ED5AF6CD-4AE5-4236-B2DA-9C905A665B1F}" type="presParOf" srcId="{6527768F-1313-4F82-B0BA-3E8F4DA56DAE}" destId="{C7B2691B-E2B3-4E01-BEB4-A9F958E05B6F}" srcOrd="1" destOrd="0" presId="urn:microsoft.com/office/officeart/2008/layout/VerticalCurvedList"/>
    <dgm:cxn modelId="{620E7E09-E7FA-47C0-996D-09D02964DFE7}" type="presParOf" srcId="{6527768F-1313-4F82-B0BA-3E8F4DA56DAE}" destId="{55AC8515-02B4-47EE-82EC-34A844C5BD12}" srcOrd="2" destOrd="0" presId="urn:microsoft.com/office/officeart/2008/layout/VerticalCurvedList"/>
    <dgm:cxn modelId="{2D24A9AD-B81C-4621-96A8-4F7EDDA756E1}" type="presParOf" srcId="{55AC8515-02B4-47EE-82EC-34A844C5BD12}" destId="{9390D03B-9139-4BB1-84E0-175CD5CB7898}" srcOrd="0" destOrd="0" presId="urn:microsoft.com/office/officeart/2008/layout/VerticalCurvedList"/>
    <dgm:cxn modelId="{9A192DC4-9946-4A7B-8D31-D9B99DB43845}" type="presParOf" srcId="{6527768F-1313-4F82-B0BA-3E8F4DA56DAE}" destId="{6822EEC1-5929-4FFE-8749-A222085CC1B7}" srcOrd="3" destOrd="0" presId="urn:microsoft.com/office/officeart/2008/layout/VerticalCurvedList"/>
    <dgm:cxn modelId="{C68AB6B7-B4AF-4069-BABA-ACA96750BE6C}" type="presParOf" srcId="{6527768F-1313-4F82-B0BA-3E8F4DA56DAE}" destId="{B59DAA89-5466-4A70-8CE8-FFD0BFBEC0C6}" srcOrd="4" destOrd="0" presId="urn:microsoft.com/office/officeart/2008/layout/VerticalCurvedList"/>
    <dgm:cxn modelId="{3A910C32-1677-4524-A729-0F5AAF1A4FF5}" type="presParOf" srcId="{B59DAA89-5466-4A70-8CE8-FFD0BFBEC0C6}" destId="{E2343060-6D79-47D9-A62B-F2FC78D17FFB}" srcOrd="0" destOrd="0" presId="urn:microsoft.com/office/officeart/2008/layout/VerticalCurvedList"/>
    <dgm:cxn modelId="{DDC3ED91-DC26-44EB-92BC-803F2514C4BE}" type="presParOf" srcId="{6527768F-1313-4F82-B0BA-3E8F4DA56DAE}" destId="{4CC35CE3-AAAE-4A4D-9386-B27ACA0CFA6E}" srcOrd="5" destOrd="0" presId="urn:microsoft.com/office/officeart/2008/layout/VerticalCurvedList"/>
    <dgm:cxn modelId="{0DCCF9E4-D2EF-4B7D-BC37-104D453D84DA}" type="presParOf" srcId="{6527768F-1313-4F82-B0BA-3E8F4DA56DAE}" destId="{2F294C24-6564-4C9D-92E7-CF26AB0020E0}" srcOrd="6" destOrd="0" presId="urn:microsoft.com/office/officeart/2008/layout/VerticalCurvedList"/>
    <dgm:cxn modelId="{78BB1A49-2AFD-4158-ACA6-34FC4FEE7AEA}" type="presParOf" srcId="{2F294C24-6564-4C9D-92E7-CF26AB0020E0}" destId="{5DDB1EDA-9749-49EA-A3DF-13BD6442609F}" srcOrd="0" destOrd="0" presId="urn:microsoft.com/office/officeart/2008/layout/VerticalCurvedList"/>
    <dgm:cxn modelId="{79B13AD7-F3AB-4B67-8F3E-F204E9DB40EC}" type="presParOf" srcId="{6527768F-1313-4F82-B0BA-3E8F4DA56DAE}" destId="{ED267801-29C3-465C-B2D5-C6C647C85ABC}" srcOrd="7" destOrd="0" presId="urn:microsoft.com/office/officeart/2008/layout/VerticalCurvedList"/>
    <dgm:cxn modelId="{6280A900-B0CD-49B6-A4B9-187E5985A649}" type="presParOf" srcId="{6527768F-1313-4F82-B0BA-3E8F4DA56DAE}" destId="{D17F5E67-B4B2-412A-A797-BE51A8CD447D}" srcOrd="8" destOrd="0" presId="urn:microsoft.com/office/officeart/2008/layout/VerticalCurvedList"/>
    <dgm:cxn modelId="{B356BBF1-F0F6-47D0-AB07-02228744C18E}" type="presParOf" srcId="{D17F5E67-B4B2-412A-A797-BE51A8CD447D}" destId="{8A32D88D-ECB6-456B-BE15-C1423E2F999E}" srcOrd="0" destOrd="0" presId="urn:microsoft.com/office/officeart/2008/layout/VerticalCurvedList"/>
    <dgm:cxn modelId="{DA016377-8143-420F-8CD2-F7FF84731108}" type="presParOf" srcId="{6527768F-1313-4F82-B0BA-3E8F4DA56DAE}" destId="{991FD6E3-AEC7-48B9-B167-696AC90C2B1A}" srcOrd="9" destOrd="0" presId="urn:microsoft.com/office/officeart/2008/layout/VerticalCurvedList"/>
    <dgm:cxn modelId="{8600C9FC-E4CF-46C3-BA5F-22B346B5D411}" type="presParOf" srcId="{6527768F-1313-4F82-B0BA-3E8F4DA56DAE}" destId="{7DFF064F-9941-4B8D-BBD7-E2D627EFB808}" srcOrd="10" destOrd="0" presId="urn:microsoft.com/office/officeart/2008/layout/VerticalCurvedList"/>
    <dgm:cxn modelId="{6548F1D6-F9DD-4398-AA34-74F85B700DD9}" type="presParOf" srcId="{7DFF064F-9941-4B8D-BBD7-E2D627EFB808}" destId="{3E272531-53C4-45EC-B560-FF6CE8B66A69}" srcOrd="0" destOrd="0" presId="urn:microsoft.com/office/officeart/2008/layout/VerticalCurvedList"/>
    <dgm:cxn modelId="{2F890DF8-7AF8-40F6-88B9-E4F5F189820D}" type="presParOf" srcId="{6527768F-1313-4F82-B0BA-3E8F4DA56DAE}" destId="{15813457-85D9-472F-A9A5-7C67697C7126}" srcOrd="11" destOrd="0" presId="urn:microsoft.com/office/officeart/2008/layout/VerticalCurvedList"/>
    <dgm:cxn modelId="{B3FB5572-6EC6-4FB9-A342-0ED570D64E13}" type="presParOf" srcId="{6527768F-1313-4F82-B0BA-3E8F4DA56DAE}" destId="{15D56AE7-197C-46C6-B0E8-FCBFAE91B222}" srcOrd="12" destOrd="0" presId="urn:microsoft.com/office/officeart/2008/layout/VerticalCurvedList"/>
    <dgm:cxn modelId="{AF0FEE7C-6D59-446C-947E-30B00C1ACE67}" type="presParOf" srcId="{15D56AE7-197C-46C6-B0E8-FCBFAE91B222}" destId="{CC8064CE-27DD-499B-B9ED-8A62D585C8CC}" srcOrd="0" destOrd="0" presId="urn:microsoft.com/office/officeart/2008/layout/VerticalCurvedList"/>
    <dgm:cxn modelId="{50853A8A-7A5F-469F-A898-6F412BABC3F5}" type="presParOf" srcId="{6527768F-1313-4F82-B0BA-3E8F4DA56DAE}" destId="{C38119D4-1D75-4405-AC2F-4BAF3470E5BA}" srcOrd="13" destOrd="0" presId="urn:microsoft.com/office/officeart/2008/layout/VerticalCurvedList"/>
    <dgm:cxn modelId="{67BD4E3D-6490-4F46-B1A1-6624844B1F3F}" type="presParOf" srcId="{6527768F-1313-4F82-B0BA-3E8F4DA56DAE}" destId="{D1822826-0B50-44CF-8A9E-97B73911580E}" srcOrd="14" destOrd="0" presId="urn:microsoft.com/office/officeart/2008/layout/VerticalCurvedList"/>
    <dgm:cxn modelId="{D5BF44D9-86B8-4DA9-802E-563ED8DAB501}" type="presParOf" srcId="{D1822826-0B50-44CF-8A9E-97B73911580E}" destId="{7E645C5B-1E2A-48DA-9388-141EB8FD0C7A}" srcOrd="0" destOrd="0" presId="urn:microsoft.com/office/officeart/2008/layout/VerticalCurved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D7AC5E3-6288-4FA6-9C64-67644D83AF90}" type="doc">
      <dgm:prSet loTypeId="urn:microsoft.com/office/officeart/2005/8/layout/radial5" loCatId="cycle" qsTypeId="urn:microsoft.com/office/officeart/2005/8/quickstyle/simple1" qsCatId="simple" csTypeId="urn:microsoft.com/office/officeart/2005/8/colors/colorful3" csCatId="colorful" phldr="1"/>
      <dgm:spPr/>
      <dgm:t>
        <a:bodyPr/>
        <a:lstStyle/>
        <a:p>
          <a:endParaRPr lang="es-EC"/>
        </a:p>
      </dgm:t>
    </dgm:pt>
    <dgm:pt modelId="{5FAAC42B-87CA-4DB0-9AD3-4C76CE7A7B16}">
      <dgm:prSet phldrT="[Texto]"/>
      <dgm:spPr/>
      <dgm:t>
        <a:bodyPr/>
        <a:lstStyle/>
        <a:p>
          <a:r>
            <a:rPr lang="en-US" dirty="0" smtClean="0"/>
            <a:t>LINUX DEBIAN</a:t>
          </a:r>
          <a:endParaRPr lang="es-EC" dirty="0"/>
        </a:p>
      </dgm:t>
    </dgm:pt>
    <dgm:pt modelId="{1AED56D7-CCD3-4FD6-AEE1-E20BE03798D9}" type="parTrans" cxnId="{D52B8F6D-58B1-4B5C-8C5D-60455C2EF084}">
      <dgm:prSet/>
      <dgm:spPr/>
      <dgm:t>
        <a:bodyPr/>
        <a:lstStyle/>
        <a:p>
          <a:endParaRPr lang="es-EC"/>
        </a:p>
      </dgm:t>
    </dgm:pt>
    <dgm:pt modelId="{0C7485DE-A46A-46FA-B306-77CB9BBFB972}" type="sibTrans" cxnId="{D52B8F6D-58B1-4B5C-8C5D-60455C2EF084}">
      <dgm:prSet/>
      <dgm:spPr/>
      <dgm:t>
        <a:bodyPr/>
        <a:lstStyle/>
        <a:p>
          <a:endParaRPr lang="es-EC"/>
        </a:p>
      </dgm:t>
    </dgm:pt>
    <dgm:pt modelId="{E8526498-E5D0-4BB4-BC81-6AD423A63AFD}">
      <dgm:prSet phldrT="[Texto]" custT="1"/>
      <dgm:spPr/>
      <dgm:t>
        <a:bodyPr/>
        <a:lstStyle/>
        <a:p>
          <a:r>
            <a:rPr lang="en-US" sz="1600" dirty="0" smtClean="0"/>
            <a:t>DHCP</a:t>
          </a:r>
          <a:endParaRPr lang="es-EC" sz="1600" dirty="0"/>
        </a:p>
      </dgm:t>
    </dgm:pt>
    <dgm:pt modelId="{2DE14466-73B3-4D55-A0CD-173045166D64}" type="parTrans" cxnId="{AD562087-D2EF-45FA-88A3-91854BEB5AE4}">
      <dgm:prSet/>
      <dgm:spPr/>
      <dgm:t>
        <a:bodyPr/>
        <a:lstStyle/>
        <a:p>
          <a:endParaRPr lang="es-EC" dirty="0"/>
        </a:p>
      </dgm:t>
    </dgm:pt>
    <dgm:pt modelId="{09F89471-558D-46EE-98A2-98340E8E5371}" type="sibTrans" cxnId="{AD562087-D2EF-45FA-88A3-91854BEB5AE4}">
      <dgm:prSet/>
      <dgm:spPr/>
      <dgm:t>
        <a:bodyPr/>
        <a:lstStyle/>
        <a:p>
          <a:endParaRPr lang="es-EC"/>
        </a:p>
      </dgm:t>
    </dgm:pt>
    <dgm:pt modelId="{205B7BA4-758A-4F16-95C4-2A56A9E393F4}">
      <dgm:prSet phldrT="[Texto]" custT="1"/>
      <dgm:spPr/>
      <dgm:t>
        <a:bodyPr/>
        <a:lstStyle/>
        <a:p>
          <a:r>
            <a:rPr lang="en-US" sz="1600" dirty="0" smtClean="0"/>
            <a:t>NIS</a:t>
          </a:r>
          <a:endParaRPr lang="es-EC" sz="1600" dirty="0"/>
        </a:p>
      </dgm:t>
    </dgm:pt>
    <dgm:pt modelId="{155719C9-819D-426D-A450-22C71F3D66F6}" type="parTrans" cxnId="{F080B7DF-AD9C-4ADF-8E58-5A6A7797A4A3}">
      <dgm:prSet/>
      <dgm:spPr/>
      <dgm:t>
        <a:bodyPr/>
        <a:lstStyle/>
        <a:p>
          <a:endParaRPr lang="es-EC" dirty="0"/>
        </a:p>
      </dgm:t>
    </dgm:pt>
    <dgm:pt modelId="{A12FBE25-18E7-4DDD-B7D1-B85294678098}" type="sibTrans" cxnId="{F080B7DF-AD9C-4ADF-8E58-5A6A7797A4A3}">
      <dgm:prSet/>
      <dgm:spPr/>
      <dgm:t>
        <a:bodyPr/>
        <a:lstStyle/>
        <a:p>
          <a:endParaRPr lang="es-EC"/>
        </a:p>
      </dgm:t>
    </dgm:pt>
    <dgm:pt modelId="{4674C3B3-6279-4AEE-B4AB-BC2F409D2578}">
      <dgm:prSet phldrT="[Texto]" custT="1"/>
      <dgm:spPr/>
      <dgm:t>
        <a:bodyPr/>
        <a:lstStyle/>
        <a:p>
          <a:r>
            <a:rPr lang="en-US" sz="1600" dirty="0" smtClean="0"/>
            <a:t>NTP</a:t>
          </a:r>
          <a:endParaRPr lang="es-EC" sz="1600" dirty="0"/>
        </a:p>
      </dgm:t>
    </dgm:pt>
    <dgm:pt modelId="{1EC78269-9B96-4BA3-818B-BC796BA918B7}" type="parTrans" cxnId="{C0FD48B2-DEDC-468E-937C-2EA5A4CC302B}">
      <dgm:prSet/>
      <dgm:spPr/>
      <dgm:t>
        <a:bodyPr/>
        <a:lstStyle/>
        <a:p>
          <a:endParaRPr lang="es-EC" dirty="0"/>
        </a:p>
      </dgm:t>
    </dgm:pt>
    <dgm:pt modelId="{1FA9B8A7-BC3A-4F17-9F07-4064C3B40617}" type="sibTrans" cxnId="{C0FD48B2-DEDC-468E-937C-2EA5A4CC302B}">
      <dgm:prSet/>
      <dgm:spPr/>
      <dgm:t>
        <a:bodyPr/>
        <a:lstStyle/>
        <a:p>
          <a:endParaRPr lang="es-EC"/>
        </a:p>
      </dgm:t>
    </dgm:pt>
    <dgm:pt modelId="{339A0D21-7545-4304-90E0-D4DE127CF88C}">
      <dgm:prSet phldrT="[Texto]" custT="1"/>
      <dgm:spPr/>
      <dgm:t>
        <a:bodyPr/>
        <a:lstStyle/>
        <a:p>
          <a:r>
            <a:rPr lang="en-US" sz="1600" dirty="0" smtClean="0"/>
            <a:t>NFS</a:t>
          </a:r>
          <a:endParaRPr lang="es-EC" sz="1600" dirty="0"/>
        </a:p>
      </dgm:t>
    </dgm:pt>
    <dgm:pt modelId="{0B5D283A-A836-440B-816D-6B45E42A24C6}" type="parTrans" cxnId="{4F5B3B3C-A5C0-40D7-8EB9-29A3C4BAE90D}">
      <dgm:prSet/>
      <dgm:spPr/>
      <dgm:t>
        <a:bodyPr/>
        <a:lstStyle/>
        <a:p>
          <a:endParaRPr lang="es-EC" dirty="0"/>
        </a:p>
      </dgm:t>
    </dgm:pt>
    <dgm:pt modelId="{71FDA747-2DB1-4A73-98F8-250FD9A79DF5}" type="sibTrans" cxnId="{4F5B3B3C-A5C0-40D7-8EB9-29A3C4BAE90D}">
      <dgm:prSet/>
      <dgm:spPr/>
      <dgm:t>
        <a:bodyPr/>
        <a:lstStyle/>
        <a:p>
          <a:endParaRPr lang="es-EC"/>
        </a:p>
      </dgm:t>
    </dgm:pt>
    <dgm:pt modelId="{DD76F45D-2A2A-454B-8F77-8B2ADE4551AD}">
      <dgm:prSet phldrT="[Texto]" custT="1"/>
      <dgm:spPr/>
      <dgm:t>
        <a:bodyPr/>
        <a:lstStyle/>
        <a:p>
          <a:r>
            <a:rPr lang="en-US" sz="1400" dirty="0" smtClean="0"/>
            <a:t>OPENMPI</a:t>
          </a:r>
          <a:endParaRPr lang="es-EC" sz="1400" dirty="0"/>
        </a:p>
      </dgm:t>
    </dgm:pt>
    <dgm:pt modelId="{724D15E6-7FD2-44BC-88F5-290AFD980E37}" type="parTrans" cxnId="{CB62BCAB-C830-4BB7-892A-6AB0363D9C31}">
      <dgm:prSet/>
      <dgm:spPr/>
      <dgm:t>
        <a:bodyPr/>
        <a:lstStyle/>
        <a:p>
          <a:endParaRPr lang="es-EC" dirty="0"/>
        </a:p>
      </dgm:t>
    </dgm:pt>
    <dgm:pt modelId="{C0573905-E7D6-4D6A-94B7-7B405BACAE33}" type="sibTrans" cxnId="{CB62BCAB-C830-4BB7-892A-6AB0363D9C31}">
      <dgm:prSet/>
      <dgm:spPr/>
      <dgm:t>
        <a:bodyPr/>
        <a:lstStyle/>
        <a:p>
          <a:endParaRPr lang="es-EC"/>
        </a:p>
      </dgm:t>
    </dgm:pt>
    <dgm:pt modelId="{EFB0ED60-E262-485B-9B01-8F3D63524EED}">
      <dgm:prSet phldrT="[Texto]" custT="1"/>
      <dgm:spPr/>
      <dgm:t>
        <a:bodyPr/>
        <a:lstStyle/>
        <a:p>
          <a:r>
            <a:rPr lang="en-US" sz="1600" dirty="0" smtClean="0"/>
            <a:t>FTP</a:t>
          </a:r>
          <a:endParaRPr lang="es-EC" sz="1600" dirty="0"/>
        </a:p>
      </dgm:t>
    </dgm:pt>
    <dgm:pt modelId="{65A36702-80F4-4A84-8E82-A5BA9391FEE5}" type="parTrans" cxnId="{5CA04866-4083-4534-BE8E-99F9D5E7BCC2}">
      <dgm:prSet/>
      <dgm:spPr/>
      <dgm:t>
        <a:bodyPr/>
        <a:lstStyle/>
        <a:p>
          <a:endParaRPr lang="es-EC" dirty="0"/>
        </a:p>
      </dgm:t>
    </dgm:pt>
    <dgm:pt modelId="{D78C6D15-673C-4B59-8B1B-AD13C54163DC}" type="sibTrans" cxnId="{5CA04866-4083-4534-BE8E-99F9D5E7BCC2}">
      <dgm:prSet/>
      <dgm:spPr/>
      <dgm:t>
        <a:bodyPr/>
        <a:lstStyle/>
        <a:p>
          <a:endParaRPr lang="es-EC"/>
        </a:p>
      </dgm:t>
    </dgm:pt>
    <dgm:pt modelId="{06908D16-3CDC-4518-A928-C101C6CCB23D}">
      <dgm:prSet phldrT="[Texto]" custT="1"/>
      <dgm:spPr/>
      <dgm:t>
        <a:bodyPr/>
        <a:lstStyle/>
        <a:p>
          <a:r>
            <a:rPr lang="en-US" sz="1400" dirty="0" smtClean="0"/>
            <a:t>GANGLIA</a:t>
          </a:r>
          <a:endParaRPr lang="es-EC" sz="1400" dirty="0"/>
        </a:p>
      </dgm:t>
    </dgm:pt>
    <dgm:pt modelId="{FA88AF91-F400-47EC-9659-1FACB127BB29}" type="parTrans" cxnId="{4C9D9F86-CCAF-4BAD-BA5B-5A06F9E5D268}">
      <dgm:prSet/>
      <dgm:spPr/>
      <dgm:t>
        <a:bodyPr/>
        <a:lstStyle/>
        <a:p>
          <a:endParaRPr lang="es-EC" dirty="0"/>
        </a:p>
      </dgm:t>
    </dgm:pt>
    <dgm:pt modelId="{8E2A090C-9EE0-4261-8C0A-0CF09A64A405}" type="sibTrans" cxnId="{4C9D9F86-CCAF-4BAD-BA5B-5A06F9E5D268}">
      <dgm:prSet/>
      <dgm:spPr/>
      <dgm:t>
        <a:bodyPr/>
        <a:lstStyle/>
        <a:p>
          <a:endParaRPr lang="es-EC"/>
        </a:p>
      </dgm:t>
    </dgm:pt>
    <dgm:pt modelId="{1A2C9836-C89B-4A23-8187-8F9ED7570C8D}">
      <dgm:prSet phldrT="[Texto]" custT="1"/>
      <dgm:spPr/>
      <dgm:t>
        <a:bodyPr/>
        <a:lstStyle/>
        <a:p>
          <a:r>
            <a:rPr lang="en-US" sz="1400" dirty="0" smtClean="0"/>
            <a:t>NAGIOS</a:t>
          </a:r>
          <a:endParaRPr lang="es-EC" sz="1400" dirty="0"/>
        </a:p>
      </dgm:t>
    </dgm:pt>
    <dgm:pt modelId="{35F9B099-8FAB-436D-AAAB-F56B87304D0F}" type="parTrans" cxnId="{B838B010-7F8E-4981-A145-1FF7F4AC2312}">
      <dgm:prSet/>
      <dgm:spPr/>
      <dgm:t>
        <a:bodyPr/>
        <a:lstStyle/>
        <a:p>
          <a:endParaRPr lang="es-EC" dirty="0"/>
        </a:p>
      </dgm:t>
    </dgm:pt>
    <dgm:pt modelId="{5A5EB37B-D0BB-4230-95A5-32460183CF6B}" type="sibTrans" cxnId="{B838B010-7F8E-4981-A145-1FF7F4AC2312}">
      <dgm:prSet/>
      <dgm:spPr/>
      <dgm:t>
        <a:bodyPr/>
        <a:lstStyle/>
        <a:p>
          <a:endParaRPr lang="es-EC"/>
        </a:p>
      </dgm:t>
    </dgm:pt>
    <dgm:pt modelId="{94B2CE71-FC05-4244-83CA-1D4216121A77}">
      <dgm:prSet phldrT="[Texto]" custT="1"/>
      <dgm:spPr/>
      <dgm:t>
        <a:bodyPr/>
        <a:lstStyle/>
        <a:p>
          <a:r>
            <a:rPr lang="en-US" sz="1400" dirty="0" smtClean="0"/>
            <a:t>TORQUE/PBS</a:t>
          </a:r>
          <a:endParaRPr lang="es-EC" sz="1400" dirty="0"/>
        </a:p>
      </dgm:t>
    </dgm:pt>
    <dgm:pt modelId="{D35B54D0-6AE1-4F38-8C05-4A2BD06E980A}" type="parTrans" cxnId="{B00E0EB7-7793-45E3-B422-A1DD7C70EC07}">
      <dgm:prSet/>
      <dgm:spPr/>
      <dgm:t>
        <a:bodyPr/>
        <a:lstStyle/>
        <a:p>
          <a:endParaRPr lang="es-EC" dirty="0"/>
        </a:p>
      </dgm:t>
    </dgm:pt>
    <dgm:pt modelId="{2792682C-33A4-4A65-B59C-477A525F2F64}" type="sibTrans" cxnId="{B00E0EB7-7793-45E3-B422-A1DD7C70EC07}">
      <dgm:prSet/>
      <dgm:spPr/>
      <dgm:t>
        <a:bodyPr/>
        <a:lstStyle/>
        <a:p>
          <a:endParaRPr lang="es-EC"/>
        </a:p>
      </dgm:t>
    </dgm:pt>
    <dgm:pt modelId="{6E5ED39F-0A6E-4765-B793-7DC6D3CA3E54}">
      <dgm:prSet phldrT="[Texto]"/>
      <dgm:spPr/>
      <dgm:t>
        <a:bodyPr/>
        <a:lstStyle/>
        <a:p>
          <a:endParaRPr lang="es-EC" dirty="0"/>
        </a:p>
      </dgm:t>
    </dgm:pt>
    <dgm:pt modelId="{F28D9C80-0D4C-4666-A561-6E00506D0B15}" type="sibTrans" cxnId="{A6F7B422-E9AE-4B15-9345-35D9DAC1A65C}">
      <dgm:prSet/>
      <dgm:spPr/>
      <dgm:t>
        <a:bodyPr/>
        <a:lstStyle/>
        <a:p>
          <a:endParaRPr lang="es-EC"/>
        </a:p>
      </dgm:t>
    </dgm:pt>
    <dgm:pt modelId="{1BBD2ABE-C051-446D-B61B-E16CAF6D246C}" type="parTrans" cxnId="{A6F7B422-E9AE-4B15-9345-35D9DAC1A65C}">
      <dgm:prSet/>
      <dgm:spPr/>
      <dgm:t>
        <a:bodyPr/>
        <a:lstStyle/>
        <a:p>
          <a:endParaRPr lang="es-EC"/>
        </a:p>
      </dgm:t>
    </dgm:pt>
    <dgm:pt modelId="{DE97E3FA-02CD-4CF0-8D4E-966D31E22B1B}" type="pres">
      <dgm:prSet presAssocID="{2D7AC5E3-6288-4FA6-9C64-67644D83AF90}" presName="Name0" presStyleCnt="0">
        <dgm:presLayoutVars>
          <dgm:chMax val="1"/>
          <dgm:dir/>
          <dgm:animLvl val="ctr"/>
          <dgm:resizeHandles val="exact"/>
        </dgm:presLayoutVars>
      </dgm:prSet>
      <dgm:spPr/>
      <dgm:t>
        <a:bodyPr/>
        <a:lstStyle/>
        <a:p>
          <a:endParaRPr lang="es-EC"/>
        </a:p>
      </dgm:t>
    </dgm:pt>
    <dgm:pt modelId="{EB4BE6B3-04C9-46A0-89FF-044A6FF41085}" type="pres">
      <dgm:prSet presAssocID="{5FAAC42B-87CA-4DB0-9AD3-4C76CE7A7B16}" presName="centerShape" presStyleLbl="node0" presStyleIdx="0" presStyleCnt="1"/>
      <dgm:spPr/>
      <dgm:t>
        <a:bodyPr/>
        <a:lstStyle/>
        <a:p>
          <a:endParaRPr lang="es-EC"/>
        </a:p>
      </dgm:t>
    </dgm:pt>
    <dgm:pt modelId="{3F820252-63B1-4884-B082-88D553546AD5}" type="pres">
      <dgm:prSet presAssocID="{2DE14466-73B3-4D55-A0CD-173045166D64}" presName="parTrans" presStyleLbl="sibTrans2D1" presStyleIdx="0" presStyleCnt="9"/>
      <dgm:spPr/>
      <dgm:t>
        <a:bodyPr/>
        <a:lstStyle/>
        <a:p>
          <a:endParaRPr lang="es-EC"/>
        </a:p>
      </dgm:t>
    </dgm:pt>
    <dgm:pt modelId="{F75D6564-C971-4507-87A0-BA731F55B0AB}" type="pres">
      <dgm:prSet presAssocID="{2DE14466-73B3-4D55-A0CD-173045166D64}" presName="connectorText" presStyleLbl="sibTrans2D1" presStyleIdx="0" presStyleCnt="9"/>
      <dgm:spPr/>
      <dgm:t>
        <a:bodyPr/>
        <a:lstStyle/>
        <a:p>
          <a:endParaRPr lang="es-EC"/>
        </a:p>
      </dgm:t>
    </dgm:pt>
    <dgm:pt modelId="{BFFCC54B-5DF5-454E-A4EA-DEBA110BDF36}" type="pres">
      <dgm:prSet presAssocID="{E8526498-E5D0-4BB4-BC81-6AD423A63AFD}" presName="node" presStyleLbl="node1" presStyleIdx="0" presStyleCnt="9">
        <dgm:presLayoutVars>
          <dgm:bulletEnabled val="1"/>
        </dgm:presLayoutVars>
      </dgm:prSet>
      <dgm:spPr/>
      <dgm:t>
        <a:bodyPr/>
        <a:lstStyle/>
        <a:p>
          <a:endParaRPr lang="es-EC"/>
        </a:p>
      </dgm:t>
    </dgm:pt>
    <dgm:pt modelId="{B9E0B6CE-29CE-4BDE-B379-DF63C1A6A9A7}" type="pres">
      <dgm:prSet presAssocID="{155719C9-819D-426D-A450-22C71F3D66F6}" presName="parTrans" presStyleLbl="sibTrans2D1" presStyleIdx="1" presStyleCnt="9"/>
      <dgm:spPr/>
      <dgm:t>
        <a:bodyPr/>
        <a:lstStyle/>
        <a:p>
          <a:endParaRPr lang="es-EC"/>
        </a:p>
      </dgm:t>
    </dgm:pt>
    <dgm:pt modelId="{A0A455A7-5420-4857-864E-8457789DE9C3}" type="pres">
      <dgm:prSet presAssocID="{155719C9-819D-426D-A450-22C71F3D66F6}" presName="connectorText" presStyleLbl="sibTrans2D1" presStyleIdx="1" presStyleCnt="9"/>
      <dgm:spPr/>
      <dgm:t>
        <a:bodyPr/>
        <a:lstStyle/>
        <a:p>
          <a:endParaRPr lang="es-EC"/>
        </a:p>
      </dgm:t>
    </dgm:pt>
    <dgm:pt modelId="{2089AA5D-ACB8-46C4-8FF9-CC625C5B0555}" type="pres">
      <dgm:prSet presAssocID="{205B7BA4-758A-4F16-95C4-2A56A9E393F4}" presName="node" presStyleLbl="node1" presStyleIdx="1" presStyleCnt="9">
        <dgm:presLayoutVars>
          <dgm:bulletEnabled val="1"/>
        </dgm:presLayoutVars>
      </dgm:prSet>
      <dgm:spPr/>
      <dgm:t>
        <a:bodyPr/>
        <a:lstStyle/>
        <a:p>
          <a:endParaRPr lang="es-EC"/>
        </a:p>
      </dgm:t>
    </dgm:pt>
    <dgm:pt modelId="{658E2C02-23B9-4C20-852E-9E868269703D}" type="pres">
      <dgm:prSet presAssocID="{1EC78269-9B96-4BA3-818B-BC796BA918B7}" presName="parTrans" presStyleLbl="sibTrans2D1" presStyleIdx="2" presStyleCnt="9"/>
      <dgm:spPr/>
      <dgm:t>
        <a:bodyPr/>
        <a:lstStyle/>
        <a:p>
          <a:endParaRPr lang="es-EC"/>
        </a:p>
      </dgm:t>
    </dgm:pt>
    <dgm:pt modelId="{E242227B-4A5D-407B-B23C-677EFCA58D77}" type="pres">
      <dgm:prSet presAssocID="{1EC78269-9B96-4BA3-818B-BC796BA918B7}" presName="connectorText" presStyleLbl="sibTrans2D1" presStyleIdx="2" presStyleCnt="9"/>
      <dgm:spPr/>
      <dgm:t>
        <a:bodyPr/>
        <a:lstStyle/>
        <a:p>
          <a:endParaRPr lang="es-EC"/>
        </a:p>
      </dgm:t>
    </dgm:pt>
    <dgm:pt modelId="{69B0B1EE-B5AC-407B-8DC9-82A4387036F0}" type="pres">
      <dgm:prSet presAssocID="{4674C3B3-6279-4AEE-B4AB-BC2F409D2578}" presName="node" presStyleLbl="node1" presStyleIdx="2" presStyleCnt="9">
        <dgm:presLayoutVars>
          <dgm:bulletEnabled val="1"/>
        </dgm:presLayoutVars>
      </dgm:prSet>
      <dgm:spPr/>
      <dgm:t>
        <a:bodyPr/>
        <a:lstStyle/>
        <a:p>
          <a:endParaRPr lang="es-EC"/>
        </a:p>
      </dgm:t>
    </dgm:pt>
    <dgm:pt modelId="{0260F56E-3CA5-46D8-B023-06A811DB50C1}" type="pres">
      <dgm:prSet presAssocID="{0B5D283A-A836-440B-816D-6B45E42A24C6}" presName="parTrans" presStyleLbl="sibTrans2D1" presStyleIdx="3" presStyleCnt="9"/>
      <dgm:spPr/>
      <dgm:t>
        <a:bodyPr/>
        <a:lstStyle/>
        <a:p>
          <a:endParaRPr lang="es-EC"/>
        </a:p>
      </dgm:t>
    </dgm:pt>
    <dgm:pt modelId="{FAF43229-54F3-4E61-9753-F1EDE68C71B7}" type="pres">
      <dgm:prSet presAssocID="{0B5D283A-A836-440B-816D-6B45E42A24C6}" presName="connectorText" presStyleLbl="sibTrans2D1" presStyleIdx="3" presStyleCnt="9"/>
      <dgm:spPr/>
      <dgm:t>
        <a:bodyPr/>
        <a:lstStyle/>
        <a:p>
          <a:endParaRPr lang="es-EC"/>
        </a:p>
      </dgm:t>
    </dgm:pt>
    <dgm:pt modelId="{66D63630-E4F2-4183-9020-05ADEE136873}" type="pres">
      <dgm:prSet presAssocID="{339A0D21-7545-4304-90E0-D4DE127CF88C}" presName="node" presStyleLbl="node1" presStyleIdx="3" presStyleCnt="9">
        <dgm:presLayoutVars>
          <dgm:bulletEnabled val="1"/>
        </dgm:presLayoutVars>
      </dgm:prSet>
      <dgm:spPr/>
      <dgm:t>
        <a:bodyPr/>
        <a:lstStyle/>
        <a:p>
          <a:endParaRPr lang="es-EC"/>
        </a:p>
      </dgm:t>
    </dgm:pt>
    <dgm:pt modelId="{4FD602F9-A5BB-4E43-908F-0711DBA12312}" type="pres">
      <dgm:prSet presAssocID="{724D15E6-7FD2-44BC-88F5-290AFD980E37}" presName="parTrans" presStyleLbl="sibTrans2D1" presStyleIdx="4" presStyleCnt="9"/>
      <dgm:spPr/>
      <dgm:t>
        <a:bodyPr/>
        <a:lstStyle/>
        <a:p>
          <a:endParaRPr lang="es-EC"/>
        </a:p>
      </dgm:t>
    </dgm:pt>
    <dgm:pt modelId="{2575A600-F34C-4D5E-8361-42EC22149A6C}" type="pres">
      <dgm:prSet presAssocID="{724D15E6-7FD2-44BC-88F5-290AFD980E37}" presName="connectorText" presStyleLbl="sibTrans2D1" presStyleIdx="4" presStyleCnt="9"/>
      <dgm:spPr/>
      <dgm:t>
        <a:bodyPr/>
        <a:lstStyle/>
        <a:p>
          <a:endParaRPr lang="es-EC"/>
        </a:p>
      </dgm:t>
    </dgm:pt>
    <dgm:pt modelId="{DB7464CC-6D26-4A7F-B182-7499F975CF91}" type="pres">
      <dgm:prSet presAssocID="{DD76F45D-2A2A-454B-8F77-8B2ADE4551AD}" presName="node" presStyleLbl="node1" presStyleIdx="4" presStyleCnt="9">
        <dgm:presLayoutVars>
          <dgm:bulletEnabled val="1"/>
        </dgm:presLayoutVars>
      </dgm:prSet>
      <dgm:spPr/>
      <dgm:t>
        <a:bodyPr/>
        <a:lstStyle/>
        <a:p>
          <a:endParaRPr lang="es-EC"/>
        </a:p>
      </dgm:t>
    </dgm:pt>
    <dgm:pt modelId="{65579DE4-E21E-4EEC-AD07-CEC2B6F0BB83}" type="pres">
      <dgm:prSet presAssocID="{65A36702-80F4-4A84-8E82-A5BA9391FEE5}" presName="parTrans" presStyleLbl="sibTrans2D1" presStyleIdx="5" presStyleCnt="9"/>
      <dgm:spPr/>
      <dgm:t>
        <a:bodyPr/>
        <a:lstStyle/>
        <a:p>
          <a:endParaRPr lang="es-EC"/>
        </a:p>
      </dgm:t>
    </dgm:pt>
    <dgm:pt modelId="{162B1584-AC05-4748-BB86-1A6A6314908A}" type="pres">
      <dgm:prSet presAssocID="{65A36702-80F4-4A84-8E82-A5BA9391FEE5}" presName="connectorText" presStyleLbl="sibTrans2D1" presStyleIdx="5" presStyleCnt="9"/>
      <dgm:spPr/>
      <dgm:t>
        <a:bodyPr/>
        <a:lstStyle/>
        <a:p>
          <a:endParaRPr lang="es-EC"/>
        </a:p>
      </dgm:t>
    </dgm:pt>
    <dgm:pt modelId="{EF4AB423-A8AC-4BE6-A776-71A52E35B28E}" type="pres">
      <dgm:prSet presAssocID="{EFB0ED60-E262-485B-9B01-8F3D63524EED}" presName="node" presStyleLbl="node1" presStyleIdx="5" presStyleCnt="9">
        <dgm:presLayoutVars>
          <dgm:bulletEnabled val="1"/>
        </dgm:presLayoutVars>
      </dgm:prSet>
      <dgm:spPr/>
      <dgm:t>
        <a:bodyPr/>
        <a:lstStyle/>
        <a:p>
          <a:endParaRPr lang="es-EC"/>
        </a:p>
      </dgm:t>
    </dgm:pt>
    <dgm:pt modelId="{DBD8F1B1-FEA3-4E8B-BED1-A050F27D2D97}" type="pres">
      <dgm:prSet presAssocID="{FA88AF91-F400-47EC-9659-1FACB127BB29}" presName="parTrans" presStyleLbl="sibTrans2D1" presStyleIdx="6" presStyleCnt="9"/>
      <dgm:spPr/>
      <dgm:t>
        <a:bodyPr/>
        <a:lstStyle/>
        <a:p>
          <a:endParaRPr lang="es-EC"/>
        </a:p>
      </dgm:t>
    </dgm:pt>
    <dgm:pt modelId="{B259B46D-04B3-409E-82AD-70AFD896B9CB}" type="pres">
      <dgm:prSet presAssocID="{FA88AF91-F400-47EC-9659-1FACB127BB29}" presName="connectorText" presStyleLbl="sibTrans2D1" presStyleIdx="6" presStyleCnt="9"/>
      <dgm:spPr/>
      <dgm:t>
        <a:bodyPr/>
        <a:lstStyle/>
        <a:p>
          <a:endParaRPr lang="es-EC"/>
        </a:p>
      </dgm:t>
    </dgm:pt>
    <dgm:pt modelId="{AD0DEEE3-DF2C-425D-81E1-79FC009A37D0}" type="pres">
      <dgm:prSet presAssocID="{06908D16-3CDC-4518-A928-C101C6CCB23D}" presName="node" presStyleLbl="node1" presStyleIdx="6" presStyleCnt="9">
        <dgm:presLayoutVars>
          <dgm:bulletEnabled val="1"/>
        </dgm:presLayoutVars>
      </dgm:prSet>
      <dgm:spPr/>
      <dgm:t>
        <a:bodyPr/>
        <a:lstStyle/>
        <a:p>
          <a:endParaRPr lang="es-EC"/>
        </a:p>
      </dgm:t>
    </dgm:pt>
    <dgm:pt modelId="{DDDBB2AA-D096-4524-9B9A-50C5ACADF14A}" type="pres">
      <dgm:prSet presAssocID="{35F9B099-8FAB-436D-AAAB-F56B87304D0F}" presName="parTrans" presStyleLbl="sibTrans2D1" presStyleIdx="7" presStyleCnt="9"/>
      <dgm:spPr/>
      <dgm:t>
        <a:bodyPr/>
        <a:lstStyle/>
        <a:p>
          <a:endParaRPr lang="es-EC"/>
        </a:p>
      </dgm:t>
    </dgm:pt>
    <dgm:pt modelId="{424C9534-8115-4486-A4B9-137D1B211B1D}" type="pres">
      <dgm:prSet presAssocID="{35F9B099-8FAB-436D-AAAB-F56B87304D0F}" presName="connectorText" presStyleLbl="sibTrans2D1" presStyleIdx="7" presStyleCnt="9"/>
      <dgm:spPr/>
      <dgm:t>
        <a:bodyPr/>
        <a:lstStyle/>
        <a:p>
          <a:endParaRPr lang="es-EC"/>
        </a:p>
      </dgm:t>
    </dgm:pt>
    <dgm:pt modelId="{12EF8B25-0CA5-48C6-9AF7-AC945D191C82}" type="pres">
      <dgm:prSet presAssocID="{1A2C9836-C89B-4A23-8187-8F9ED7570C8D}" presName="node" presStyleLbl="node1" presStyleIdx="7" presStyleCnt="9">
        <dgm:presLayoutVars>
          <dgm:bulletEnabled val="1"/>
        </dgm:presLayoutVars>
      </dgm:prSet>
      <dgm:spPr/>
      <dgm:t>
        <a:bodyPr/>
        <a:lstStyle/>
        <a:p>
          <a:endParaRPr lang="es-EC"/>
        </a:p>
      </dgm:t>
    </dgm:pt>
    <dgm:pt modelId="{41CC3B32-DFA5-4BA8-95A2-4B276C53AD34}" type="pres">
      <dgm:prSet presAssocID="{D35B54D0-6AE1-4F38-8C05-4A2BD06E980A}" presName="parTrans" presStyleLbl="sibTrans2D1" presStyleIdx="8" presStyleCnt="9"/>
      <dgm:spPr/>
      <dgm:t>
        <a:bodyPr/>
        <a:lstStyle/>
        <a:p>
          <a:endParaRPr lang="es-EC"/>
        </a:p>
      </dgm:t>
    </dgm:pt>
    <dgm:pt modelId="{80A5C35F-4D3F-4BB5-AC4F-874A43DEDA30}" type="pres">
      <dgm:prSet presAssocID="{D35B54D0-6AE1-4F38-8C05-4A2BD06E980A}" presName="connectorText" presStyleLbl="sibTrans2D1" presStyleIdx="8" presStyleCnt="9"/>
      <dgm:spPr/>
      <dgm:t>
        <a:bodyPr/>
        <a:lstStyle/>
        <a:p>
          <a:endParaRPr lang="es-EC"/>
        </a:p>
      </dgm:t>
    </dgm:pt>
    <dgm:pt modelId="{41811C6A-6779-41E7-9F05-C475C8882F3F}" type="pres">
      <dgm:prSet presAssocID="{94B2CE71-FC05-4244-83CA-1D4216121A77}" presName="node" presStyleLbl="node1" presStyleIdx="8" presStyleCnt="9">
        <dgm:presLayoutVars>
          <dgm:bulletEnabled val="1"/>
        </dgm:presLayoutVars>
      </dgm:prSet>
      <dgm:spPr/>
      <dgm:t>
        <a:bodyPr/>
        <a:lstStyle/>
        <a:p>
          <a:endParaRPr lang="es-EC"/>
        </a:p>
      </dgm:t>
    </dgm:pt>
  </dgm:ptLst>
  <dgm:cxnLst>
    <dgm:cxn modelId="{E38AFD25-B07F-4CC3-8532-3D00E14026A8}" type="presOf" srcId="{94B2CE71-FC05-4244-83CA-1D4216121A77}" destId="{41811C6A-6779-41E7-9F05-C475C8882F3F}" srcOrd="0" destOrd="0" presId="urn:microsoft.com/office/officeart/2005/8/layout/radial5"/>
    <dgm:cxn modelId="{7FCEA83B-0BD7-40B8-A60A-BCE75C735757}" type="presOf" srcId="{35F9B099-8FAB-436D-AAAB-F56B87304D0F}" destId="{424C9534-8115-4486-A4B9-137D1B211B1D}" srcOrd="1" destOrd="0" presId="urn:microsoft.com/office/officeart/2005/8/layout/radial5"/>
    <dgm:cxn modelId="{FFB605D8-5961-4C09-AC26-F54CD71A4FF8}" type="presOf" srcId="{4674C3B3-6279-4AEE-B4AB-BC2F409D2578}" destId="{69B0B1EE-B5AC-407B-8DC9-82A4387036F0}" srcOrd="0" destOrd="0" presId="urn:microsoft.com/office/officeart/2005/8/layout/radial5"/>
    <dgm:cxn modelId="{5475382A-74BD-42AF-81E3-B49A0A788E34}" type="presOf" srcId="{0B5D283A-A836-440B-816D-6B45E42A24C6}" destId="{0260F56E-3CA5-46D8-B023-06A811DB50C1}" srcOrd="0" destOrd="0" presId="urn:microsoft.com/office/officeart/2005/8/layout/radial5"/>
    <dgm:cxn modelId="{BE2E94EB-EFC3-4C33-AF9C-62727A141104}" type="presOf" srcId="{5FAAC42B-87CA-4DB0-9AD3-4C76CE7A7B16}" destId="{EB4BE6B3-04C9-46A0-89FF-044A6FF41085}" srcOrd="0" destOrd="0" presId="urn:microsoft.com/office/officeart/2005/8/layout/radial5"/>
    <dgm:cxn modelId="{927A1280-8DB1-4013-A524-B466CED0B9BF}" type="presOf" srcId="{EFB0ED60-E262-485B-9B01-8F3D63524EED}" destId="{EF4AB423-A8AC-4BE6-A776-71A52E35B28E}" srcOrd="0" destOrd="0" presId="urn:microsoft.com/office/officeart/2005/8/layout/radial5"/>
    <dgm:cxn modelId="{F122727E-D8E7-4B9F-8B53-521E660EAC82}" type="presOf" srcId="{DD76F45D-2A2A-454B-8F77-8B2ADE4551AD}" destId="{DB7464CC-6D26-4A7F-B182-7499F975CF91}" srcOrd="0" destOrd="0" presId="urn:microsoft.com/office/officeart/2005/8/layout/radial5"/>
    <dgm:cxn modelId="{2129414D-81BB-4CA3-94C0-868BABC1B03A}" type="presOf" srcId="{0B5D283A-A836-440B-816D-6B45E42A24C6}" destId="{FAF43229-54F3-4E61-9753-F1EDE68C71B7}" srcOrd="1" destOrd="0" presId="urn:microsoft.com/office/officeart/2005/8/layout/radial5"/>
    <dgm:cxn modelId="{139F1EC4-937D-4B53-82EF-051E6AFC0557}" type="presOf" srcId="{2D7AC5E3-6288-4FA6-9C64-67644D83AF90}" destId="{DE97E3FA-02CD-4CF0-8D4E-966D31E22B1B}" srcOrd="0" destOrd="0" presId="urn:microsoft.com/office/officeart/2005/8/layout/radial5"/>
    <dgm:cxn modelId="{73BD7753-19C0-49E6-88C0-90DF3BC01AE3}" type="presOf" srcId="{35F9B099-8FAB-436D-AAAB-F56B87304D0F}" destId="{DDDBB2AA-D096-4524-9B9A-50C5ACADF14A}" srcOrd="0" destOrd="0" presId="urn:microsoft.com/office/officeart/2005/8/layout/radial5"/>
    <dgm:cxn modelId="{A244C223-C433-4DD8-A7A5-24E449C4C1E5}" type="presOf" srcId="{1EC78269-9B96-4BA3-818B-BC796BA918B7}" destId="{E242227B-4A5D-407B-B23C-677EFCA58D77}" srcOrd="1" destOrd="0" presId="urn:microsoft.com/office/officeart/2005/8/layout/radial5"/>
    <dgm:cxn modelId="{AD562087-D2EF-45FA-88A3-91854BEB5AE4}" srcId="{5FAAC42B-87CA-4DB0-9AD3-4C76CE7A7B16}" destId="{E8526498-E5D0-4BB4-BC81-6AD423A63AFD}" srcOrd="0" destOrd="0" parTransId="{2DE14466-73B3-4D55-A0CD-173045166D64}" sibTransId="{09F89471-558D-46EE-98A2-98340E8E5371}"/>
    <dgm:cxn modelId="{CB62BCAB-C830-4BB7-892A-6AB0363D9C31}" srcId="{5FAAC42B-87CA-4DB0-9AD3-4C76CE7A7B16}" destId="{DD76F45D-2A2A-454B-8F77-8B2ADE4551AD}" srcOrd="4" destOrd="0" parTransId="{724D15E6-7FD2-44BC-88F5-290AFD980E37}" sibTransId="{C0573905-E7D6-4D6A-94B7-7B405BACAE33}"/>
    <dgm:cxn modelId="{5839D500-62D3-499C-AA75-40C6A76E5F07}" type="presOf" srcId="{FA88AF91-F400-47EC-9659-1FACB127BB29}" destId="{DBD8F1B1-FEA3-4E8B-BED1-A050F27D2D97}" srcOrd="0" destOrd="0" presId="urn:microsoft.com/office/officeart/2005/8/layout/radial5"/>
    <dgm:cxn modelId="{B5A33406-2DFF-4507-ADAA-14687BEE63FF}" type="presOf" srcId="{205B7BA4-758A-4F16-95C4-2A56A9E393F4}" destId="{2089AA5D-ACB8-46C4-8FF9-CC625C5B0555}" srcOrd="0" destOrd="0" presId="urn:microsoft.com/office/officeart/2005/8/layout/radial5"/>
    <dgm:cxn modelId="{4A3919A6-86BB-4BB9-82BE-0AEAB6B33337}" type="presOf" srcId="{155719C9-819D-426D-A450-22C71F3D66F6}" destId="{B9E0B6CE-29CE-4BDE-B379-DF63C1A6A9A7}" srcOrd="0" destOrd="0" presId="urn:microsoft.com/office/officeart/2005/8/layout/radial5"/>
    <dgm:cxn modelId="{ABFDA782-4856-4611-AEEF-C740839E4BAC}" type="presOf" srcId="{724D15E6-7FD2-44BC-88F5-290AFD980E37}" destId="{2575A600-F34C-4D5E-8361-42EC22149A6C}" srcOrd="1" destOrd="0" presId="urn:microsoft.com/office/officeart/2005/8/layout/radial5"/>
    <dgm:cxn modelId="{700C6D62-8FBB-4A1C-BC68-E0FBEE312CED}" type="presOf" srcId="{65A36702-80F4-4A84-8E82-A5BA9391FEE5}" destId="{65579DE4-E21E-4EEC-AD07-CEC2B6F0BB83}" srcOrd="0" destOrd="0" presId="urn:microsoft.com/office/officeart/2005/8/layout/radial5"/>
    <dgm:cxn modelId="{B00E0EB7-7793-45E3-B422-A1DD7C70EC07}" srcId="{5FAAC42B-87CA-4DB0-9AD3-4C76CE7A7B16}" destId="{94B2CE71-FC05-4244-83CA-1D4216121A77}" srcOrd="8" destOrd="0" parTransId="{D35B54D0-6AE1-4F38-8C05-4A2BD06E980A}" sibTransId="{2792682C-33A4-4A65-B59C-477A525F2F64}"/>
    <dgm:cxn modelId="{3D76A2B1-2245-480B-AB52-2612312C1FE0}" type="presOf" srcId="{FA88AF91-F400-47EC-9659-1FACB127BB29}" destId="{B259B46D-04B3-409E-82AD-70AFD896B9CB}" srcOrd="1" destOrd="0" presId="urn:microsoft.com/office/officeart/2005/8/layout/radial5"/>
    <dgm:cxn modelId="{F080B7DF-AD9C-4ADF-8E58-5A6A7797A4A3}" srcId="{5FAAC42B-87CA-4DB0-9AD3-4C76CE7A7B16}" destId="{205B7BA4-758A-4F16-95C4-2A56A9E393F4}" srcOrd="1" destOrd="0" parTransId="{155719C9-819D-426D-A450-22C71F3D66F6}" sibTransId="{A12FBE25-18E7-4DDD-B7D1-B85294678098}"/>
    <dgm:cxn modelId="{B838B010-7F8E-4981-A145-1FF7F4AC2312}" srcId="{5FAAC42B-87CA-4DB0-9AD3-4C76CE7A7B16}" destId="{1A2C9836-C89B-4A23-8187-8F9ED7570C8D}" srcOrd="7" destOrd="0" parTransId="{35F9B099-8FAB-436D-AAAB-F56B87304D0F}" sibTransId="{5A5EB37B-D0BB-4230-95A5-32460183CF6B}"/>
    <dgm:cxn modelId="{A6F7B422-E9AE-4B15-9345-35D9DAC1A65C}" srcId="{2D7AC5E3-6288-4FA6-9C64-67644D83AF90}" destId="{6E5ED39F-0A6E-4765-B793-7DC6D3CA3E54}" srcOrd="1" destOrd="0" parTransId="{1BBD2ABE-C051-446D-B61B-E16CAF6D246C}" sibTransId="{F28D9C80-0D4C-4666-A561-6E00506D0B15}"/>
    <dgm:cxn modelId="{E262A849-E43F-404A-BACA-292F3F417E82}" type="presOf" srcId="{2DE14466-73B3-4D55-A0CD-173045166D64}" destId="{3F820252-63B1-4884-B082-88D553546AD5}" srcOrd="0" destOrd="0" presId="urn:microsoft.com/office/officeart/2005/8/layout/radial5"/>
    <dgm:cxn modelId="{C8418B10-B101-45F6-B6AA-C0E9ACFFE272}" type="presOf" srcId="{1A2C9836-C89B-4A23-8187-8F9ED7570C8D}" destId="{12EF8B25-0CA5-48C6-9AF7-AC945D191C82}" srcOrd="0" destOrd="0" presId="urn:microsoft.com/office/officeart/2005/8/layout/radial5"/>
    <dgm:cxn modelId="{4FB363B1-317C-48BE-9C9B-CE353686AC3B}" type="presOf" srcId="{06908D16-3CDC-4518-A928-C101C6CCB23D}" destId="{AD0DEEE3-DF2C-425D-81E1-79FC009A37D0}" srcOrd="0" destOrd="0" presId="urn:microsoft.com/office/officeart/2005/8/layout/radial5"/>
    <dgm:cxn modelId="{6321763C-BB95-480E-82FB-6A70421977CE}" type="presOf" srcId="{D35B54D0-6AE1-4F38-8C05-4A2BD06E980A}" destId="{41CC3B32-DFA5-4BA8-95A2-4B276C53AD34}" srcOrd="0" destOrd="0" presId="urn:microsoft.com/office/officeart/2005/8/layout/radial5"/>
    <dgm:cxn modelId="{C0FD48B2-DEDC-468E-937C-2EA5A4CC302B}" srcId="{5FAAC42B-87CA-4DB0-9AD3-4C76CE7A7B16}" destId="{4674C3B3-6279-4AEE-B4AB-BC2F409D2578}" srcOrd="2" destOrd="0" parTransId="{1EC78269-9B96-4BA3-818B-BC796BA918B7}" sibTransId="{1FA9B8A7-BC3A-4F17-9F07-4064C3B40617}"/>
    <dgm:cxn modelId="{4D363370-54B2-4617-AC6E-C3E4FABA53CB}" type="presOf" srcId="{155719C9-819D-426D-A450-22C71F3D66F6}" destId="{A0A455A7-5420-4857-864E-8457789DE9C3}" srcOrd="1" destOrd="0" presId="urn:microsoft.com/office/officeart/2005/8/layout/radial5"/>
    <dgm:cxn modelId="{8D019AE7-2084-4810-A851-64BADD6BAD83}" type="presOf" srcId="{1EC78269-9B96-4BA3-818B-BC796BA918B7}" destId="{658E2C02-23B9-4C20-852E-9E868269703D}" srcOrd="0" destOrd="0" presId="urn:microsoft.com/office/officeart/2005/8/layout/radial5"/>
    <dgm:cxn modelId="{4F9CB9B9-7DB3-4EF6-B373-F7BC66E6D138}" type="presOf" srcId="{339A0D21-7545-4304-90E0-D4DE127CF88C}" destId="{66D63630-E4F2-4183-9020-05ADEE136873}" srcOrd="0" destOrd="0" presId="urn:microsoft.com/office/officeart/2005/8/layout/radial5"/>
    <dgm:cxn modelId="{1E03C4F8-0625-4D79-A04A-349690AC4554}" type="presOf" srcId="{E8526498-E5D0-4BB4-BC81-6AD423A63AFD}" destId="{BFFCC54B-5DF5-454E-A4EA-DEBA110BDF36}" srcOrd="0" destOrd="0" presId="urn:microsoft.com/office/officeart/2005/8/layout/radial5"/>
    <dgm:cxn modelId="{984AF8A6-81F2-434A-87C9-C9263F3CC921}" type="presOf" srcId="{2DE14466-73B3-4D55-A0CD-173045166D64}" destId="{F75D6564-C971-4507-87A0-BA731F55B0AB}" srcOrd="1" destOrd="0" presId="urn:microsoft.com/office/officeart/2005/8/layout/radial5"/>
    <dgm:cxn modelId="{4C9D9F86-CCAF-4BAD-BA5B-5A06F9E5D268}" srcId="{5FAAC42B-87CA-4DB0-9AD3-4C76CE7A7B16}" destId="{06908D16-3CDC-4518-A928-C101C6CCB23D}" srcOrd="6" destOrd="0" parTransId="{FA88AF91-F400-47EC-9659-1FACB127BB29}" sibTransId="{8E2A090C-9EE0-4261-8C0A-0CF09A64A405}"/>
    <dgm:cxn modelId="{303E4679-55D7-467A-98D3-D9D6F1F0AA91}" type="presOf" srcId="{724D15E6-7FD2-44BC-88F5-290AFD980E37}" destId="{4FD602F9-A5BB-4E43-908F-0711DBA12312}" srcOrd="0" destOrd="0" presId="urn:microsoft.com/office/officeart/2005/8/layout/radial5"/>
    <dgm:cxn modelId="{5E800840-BA4E-48F0-A086-6D48EF9620A5}" type="presOf" srcId="{65A36702-80F4-4A84-8E82-A5BA9391FEE5}" destId="{162B1584-AC05-4748-BB86-1A6A6314908A}" srcOrd="1" destOrd="0" presId="urn:microsoft.com/office/officeart/2005/8/layout/radial5"/>
    <dgm:cxn modelId="{0506B854-D1F3-4BD3-A1DF-9ECE4EA86858}" type="presOf" srcId="{D35B54D0-6AE1-4F38-8C05-4A2BD06E980A}" destId="{80A5C35F-4D3F-4BB5-AC4F-874A43DEDA30}" srcOrd="1" destOrd="0" presId="urn:microsoft.com/office/officeart/2005/8/layout/radial5"/>
    <dgm:cxn modelId="{5CA04866-4083-4534-BE8E-99F9D5E7BCC2}" srcId="{5FAAC42B-87CA-4DB0-9AD3-4C76CE7A7B16}" destId="{EFB0ED60-E262-485B-9B01-8F3D63524EED}" srcOrd="5" destOrd="0" parTransId="{65A36702-80F4-4A84-8E82-A5BA9391FEE5}" sibTransId="{D78C6D15-673C-4B59-8B1B-AD13C54163DC}"/>
    <dgm:cxn modelId="{4F5B3B3C-A5C0-40D7-8EB9-29A3C4BAE90D}" srcId="{5FAAC42B-87CA-4DB0-9AD3-4C76CE7A7B16}" destId="{339A0D21-7545-4304-90E0-D4DE127CF88C}" srcOrd="3" destOrd="0" parTransId="{0B5D283A-A836-440B-816D-6B45E42A24C6}" sibTransId="{71FDA747-2DB1-4A73-98F8-250FD9A79DF5}"/>
    <dgm:cxn modelId="{D52B8F6D-58B1-4B5C-8C5D-60455C2EF084}" srcId="{2D7AC5E3-6288-4FA6-9C64-67644D83AF90}" destId="{5FAAC42B-87CA-4DB0-9AD3-4C76CE7A7B16}" srcOrd="0" destOrd="0" parTransId="{1AED56D7-CCD3-4FD6-AEE1-E20BE03798D9}" sibTransId="{0C7485DE-A46A-46FA-B306-77CB9BBFB972}"/>
    <dgm:cxn modelId="{41BE4234-0005-45A0-A778-98DDAC26EA71}" type="presParOf" srcId="{DE97E3FA-02CD-4CF0-8D4E-966D31E22B1B}" destId="{EB4BE6B3-04C9-46A0-89FF-044A6FF41085}" srcOrd="0" destOrd="0" presId="urn:microsoft.com/office/officeart/2005/8/layout/radial5"/>
    <dgm:cxn modelId="{E6CAE384-2705-4269-8C8F-B75017A5B61F}" type="presParOf" srcId="{DE97E3FA-02CD-4CF0-8D4E-966D31E22B1B}" destId="{3F820252-63B1-4884-B082-88D553546AD5}" srcOrd="1" destOrd="0" presId="urn:microsoft.com/office/officeart/2005/8/layout/radial5"/>
    <dgm:cxn modelId="{0FA5D702-2D77-497C-8704-0574CE78F67C}" type="presParOf" srcId="{3F820252-63B1-4884-B082-88D553546AD5}" destId="{F75D6564-C971-4507-87A0-BA731F55B0AB}" srcOrd="0" destOrd="0" presId="urn:microsoft.com/office/officeart/2005/8/layout/radial5"/>
    <dgm:cxn modelId="{9A8D0CCC-8A52-4CC8-81C8-885FDA108998}" type="presParOf" srcId="{DE97E3FA-02CD-4CF0-8D4E-966D31E22B1B}" destId="{BFFCC54B-5DF5-454E-A4EA-DEBA110BDF36}" srcOrd="2" destOrd="0" presId="urn:microsoft.com/office/officeart/2005/8/layout/radial5"/>
    <dgm:cxn modelId="{A58A2558-AD4D-4995-8E59-6FB9F4A883E8}" type="presParOf" srcId="{DE97E3FA-02CD-4CF0-8D4E-966D31E22B1B}" destId="{B9E0B6CE-29CE-4BDE-B379-DF63C1A6A9A7}" srcOrd="3" destOrd="0" presId="urn:microsoft.com/office/officeart/2005/8/layout/radial5"/>
    <dgm:cxn modelId="{87F2D7F0-A75F-4C20-9DCF-760C770A9992}" type="presParOf" srcId="{B9E0B6CE-29CE-4BDE-B379-DF63C1A6A9A7}" destId="{A0A455A7-5420-4857-864E-8457789DE9C3}" srcOrd="0" destOrd="0" presId="urn:microsoft.com/office/officeart/2005/8/layout/radial5"/>
    <dgm:cxn modelId="{E349A298-B2EF-4298-8BF6-A6906695C22D}" type="presParOf" srcId="{DE97E3FA-02CD-4CF0-8D4E-966D31E22B1B}" destId="{2089AA5D-ACB8-46C4-8FF9-CC625C5B0555}" srcOrd="4" destOrd="0" presId="urn:microsoft.com/office/officeart/2005/8/layout/radial5"/>
    <dgm:cxn modelId="{1D6FE938-1CED-41ED-A461-3E4599CB3639}" type="presParOf" srcId="{DE97E3FA-02CD-4CF0-8D4E-966D31E22B1B}" destId="{658E2C02-23B9-4C20-852E-9E868269703D}" srcOrd="5" destOrd="0" presId="urn:microsoft.com/office/officeart/2005/8/layout/radial5"/>
    <dgm:cxn modelId="{BE364604-927F-4181-B478-CA489941A9ED}" type="presParOf" srcId="{658E2C02-23B9-4C20-852E-9E868269703D}" destId="{E242227B-4A5D-407B-B23C-677EFCA58D77}" srcOrd="0" destOrd="0" presId="urn:microsoft.com/office/officeart/2005/8/layout/radial5"/>
    <dgm:cxn modelId="{165B3B15-143E-41B5-AA14-C5CD4EE8D2FB}" type="presParOf" srcId="{DE97E3FA-02CD-4CF0-8D4E-966D31E22B1B}" destId="{69B0B1EE-B5AC-407B-8DC9-82A4387036F0}" srcOrd="6" destOrd="0" presId="urn:microsoft.com/office/officeart/2005/8/layout/radial5"/>
    <dgm:cxn modelId="{D814128A-988D-49B1-9E52-9DF3816C3660}" type="presParOf" srcId="{DE97E3FA-02CD-4CF0-8D4E-966D31E22B1B}" destId="{0260F56E-3CA5-46D8-B023-06A811DB50C1}" srcOrd="7" destOrd="0" presId="urn:microsoft.com/office/officeart/2005/8/layout/radial5"/>
    <dgm:cxn modelId="{7BD53DA3-0BA6-4ABE-A9B5-E895F053E483}" type="presParOf" srcId="{0260F56E-3CA5-46D8-B023-06A811DB50C1}" destId="{FAF43229-54F3-4E61-9753-F1EDE68C71B7}" srcOrd="0" destOrd="0" presId="urn:microsoft.com/office/officeart/2005/8/layout/radial5"/>
    <dgm:cxn modelId="{6EC3F438-8641-4A81-8E18-2C462C62BF44}" type="presParOf" srcId="{DE97E3FA-02CD-4CF0-8D4E-966D31E22B1B}" destId="{66D63630-E4F2-4183-9020-05ADEE136873}" srcOrd="8" destOrd="0" presId="urn:microsoft.com/office/officeart/2005/8/layout/radial5"/>
    <dgm:cxn modelId="{3B78ADE7-531A-4C3A-A104-D9D599AA456C}" type="presParOf" srcId="{DE97E3FA-02CD-4CF0-8D4E-966D31E22B1B}" destId="{4FD602F9-A5BB-4E43-908F-0711DBA12312}" srcOrd="9" destOrd="0" presId="urn:microsoft.com/office/officeart/2005/8/layout/radial5"/>
    <dgm:cxn modelId="{4961F360-F388-47BA-B165-101A5F0B0BB1}" type="presParOf" srcId="{4FD602F9-A5BB-4E43-908F-0711DBA12312}" destId="{2575A600-F34C-4D5E-8361-42EC22149A6C}" srcOrd="0" destOrd="0" presId="urn:microsoft.com/office/officeart/2005/8/layout/radial5"/>
    <dgm:cxn modelId="{7857E418-3C5D-4DCB-9283-D868F8E5F73F}" type="presParOf" srcId="{DE97E3FA-02CD-4CF0-8D4E-966D31E22B1B}" destId="{DB7464CC-6D26-4A7F-B182-7499F975CF91}" srcOrd="10" destOrd="0" presId="urn:microsoft.com/office/officeart/2005/8/layout/radial5"/>
    <dgm:cxn modelId="{69F4B7B7-A8A4-4961-8D95-33E4BFC445D7}" type="presParOf" srcId="{DE97E3FA-02CD-4CF0-8D4E-966D31E22B1B}" destId="{65579DE4-E21E-4EEC-AD07-CEC2B6F0BB83}" srcOrd="11" destOrd="0" presId="urn:microsoft.com/office/officeart/2005/8/layout/radial5"/>
    <dgm:cxn modelId="{F397565F-EA57-4572-8F57-FA931A5182CC}" type="presParOf" srcId="{65579DE4-E21E-4EEC-AD07-CEC2B6F0BB83}" destId="{162B1584-AC05-4748-BB86-1A6A6314908A}" srcOrd="0" destOrd="0" presId="urn:microsoft.com/office/officeart/2005/8/layout/radial5"/>
    <dgm:cxn modelId="{2CF4BDCF-075A-4274-BF51-646B53C7F3AB}" type="presParOf" srcId="{DE97E3FA-02CD-4CF0-8D4E-966D31E22B1B}" destId="{EF4AB423-A8AC-4BE6-A776-71A52E35B28E}" srcOrd="12" destOrd="0" presId="urn:microsoft.com/office/officeart/2005/8/layout/radial5"/>
    <dgm:cxn modelId="{B23FC31E-415D-42B5-9746-4FB31B6CC3EA}" type="presParOf" srcId="{DE97E3FA-02CD-4CF0-8D4E-966D31E22B1B}" destId="{DBD8F1B1-FEA3-4E8B-BED1-A050F27D2D97}" srcOrd="13" destOrd="0" presId="urn:microsoft.com/office/officeart/2005/8/layout/radial5"/>
    <dgm:cxn modelId="{A7336AAF-3ECB-4EBB-B9F3-B151921C67E8}" type="presParOf" srcId="{DBD8F1B1-FEA3-4E8B-BED1-A050F27D2D97}" destId="{B259B46D-04B3-409E-82AD-70AFD896B9CB}" srcOrd="0" destOrd="0" presId="urn:microsoft.com/office/officeart/2005/8/layout/radial5"/>
    <dgm:cxn modelId="{4D3EFEB6-5548-422E-ACB9-255C8E94CBFD}" type="presParOf" srcId="{DE97E3FA-02CD-4CF0-8D4E-966D31E22B1B}" destId="{AD0DEEE3-DF2C-425D-81E1-79FC009A37D0}" srcOrd="14" destOrd="0" presId="urn:microsoft.com/office/officeart/2005/8/layout/radial5"/>
    <dgm:cxn modelId="{664616F4-241F-4963-93CD-2506774E28D5}" type="presParOf" srcId="{DE97E3FA-02CD-4CF0-8D4E-966D31E22B1B}" destId="{DDDBB2AA-D096-4524-9B9A-50C5ACADF14A}" srcOrd="15" destOrd="0" presId="urn:microsoft.com/office/officeart/2005/8/layout/radial5"/>
    <dgm:cxn modelId="{44E5C927-1A59-459D-B724-091023CFAD5F}" type="presParOf" srcId="{DDDBB2AA-D096-4524-9B9A-50C5ACADF14A}" destId="{424C9534-8115-4486-A4B9-137D1B211B1D}" srcOrd="0" destOrd="0" presId="urn:microsoft.com/office/officeart/2005/8/layout/radial5"/>
    <dgm:cxn modelId="{F2F44EAE-5E0C-4FDF-9A6B-9CBBD782C7F4}" type="presParOf" srcId="{DE97E3FA-02CD-4CF0-8D4E-966D31E22B1B}" destId="{12EF8B25-0CA5-48C6-9AF7-AC945D191C82}" srcOrd="16" destOrd="0" presId="urn:microsoft.com/office/officeart/2005/8/layout/radial5"/>
    <dgm:cxn modelId="{56C25F3E-BC87-4EEB-AD5F-CDB5010C7241}" type="presParOf" srcId="{DE97E3FA-02CD-4CF0-8D4E-966D31E22B1B}" destId="{41CC3B32-DFA5-4BA8-95A2-4B276C53AD34}" srcOrd="17" destOrd="0" presId="urn:microsoft.com/office/officeart/2005/8/layout/radial5"/>
    <dgm:cxn modelId="{DB7CB10A-DAE9-4E00-8CEB-D7F4B8E84362}" type="presParOf" srcId="{41CC3B32-DFA5-4BA8-95A2-4B276C53AD34}" destId="{80A5C35F-4D3F-4BB5-AC4F-874A43DEDA30}" srcOrd="0" destOrd="0" presId="urn:microsoft.com/office/officeart/2005/8/layout/radial5"/>
    <dgm:cxn modelId="{A7F0F34B-6489-4935-B6C1-D060718982F7}" type="presParOf" srcId="{DE97E3FA-02CD-4CF0-8D4E-966D31E22B1B}" destId="{41811C6A-6779-41E7-9F05-C475C8882F3F}" srcOrd="18"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A178339-A4A0-4599-80A7-365295086ED4}" type="doc">
      <dgm:prSet loTypeId="urn:microsoft.com/office/officeart/2005/8/layout/vList5" loCatId="list" qsTypeId="urn:microsoft.com/office/officeart/2005/8/quickstyle/3d3" qsCatId="3D" csTypeId="urn:microsoft.com/office/officeart/2005/8/colors/colorful4" csCatId="colorful" phldr="1"/>
      <dgm:spPr/>
      <dgm:t>
        <a:bodyPr/>
        <a:lstStyle/>
        <a:p>
          <a:endParaRPr lang="es-EC"/>
        </a:p>
      </dgm:t>
    </dgm:pt>
    <dgm:pt modelId="{010A5A9E-EBF6-46B4-AA88-3DB9EF622100}">
      <dgm:prSet custT="1"/>
      <dgm:spPr/>
      <dgm:t>
        <a:bodyPr/>
        <a:lstStyle/>
        <a:p>
          <a:pPr rtl="0"/>
          <a:r>
            <a:rPr lang="es-EC" sz="3600" dirty="0" smtClean="0"/>
            <a:t>Cola Allow</a:t>
          </a:r>
          <a:endParaRPr lang="es-EC" sz="3600" dirty="0"/>
        </a:p>
      </dgm:t>
    </dgm:pt>
    <dgm:pt modelId="{AFEBD82C-B773-44CF-85EC-538C7F40C39C}" type="parTrans" cxnId="{DB46601F-11B7-4B4C-A6D0-0C59133244C6}">
      <dgm:prSet/>
      <dgm:spPr/>
      <dgm:t>
        <a:bodyPr/>
        <a:lstStyle/>
        <a:p>
          <a:endParaRPr lang="es-EC" sz="1400"/>
        </a:p>
      </dgm:t>
    </dgm:pt>
    <dgm:pt modelId="{8622BDB9-EADB-4BD8-9601-B5CC7E640264}" type="sibTrans" cxnId="{DB46601F-11B7-4B4C-A6D0-0C59133244C6}">
      <dgm:prSet/>
      <dgm:spPr/>
      <dgm:t>
        <a:bodyPr/>
        <a:lstStyle/>
        <a:p>
          <a:endParaRPr lang="es-EC" sz="1400"/>
        </a:p>
      </dgm:t>
    </dgm:pt>
    <dgm:pt modelId="{77E871E9-4588-43B8-9D69-D97946F365B5}">
      <dgm:prSet custT="1"/>
      <dgm:spPr/>
      <dgm:t>
        <a:bodyPr/>
        <a:lstStyle/>
        <a:p>
          <a:pPr rtl="0"/>
          <a:r>
            <a:rPr lang="en-US" sz="4400" dirty="0" smtClean="0"/>
            <a:t>Cola Batch</a:t>
          </a:r>
          <a:endParaRPr lang="es-EC" sz="4400" dirty="0"/>
        </a:p>
      </dgm:t>
    </dgm:pt>
    <dgm:pt modelId="{0169E461-AF28-4A72-B6EF-57317561E18F}" type="parTrans" cxnId="{6CC4894D-3CFF-4A30-A150-5F845F87FD5A}">
      <dgm:prSet/>
      <dgm:spPr/>
      <dgm:t>
        <a:bodyPr/>
        <a:lstStyle/>
        <a:p>
          <a:endParaRPr lang="es-EC" sz="1400"/>
        </a:p>
      </dgm:t>
    </dgm:pt>
    <dgm:pt modelId="{91C7BE0C-169D-4CBD-8C1C-1294EA4DE270}" type="sibTrans" cxnId="{6CC4894D-3CFF-4A30-A150-5F845F87FD5A}">
      <dgm:prSet/>
      <dgm:spPr/>
      <dgm:t>
        <a:bodyPr/>
        <a:lstStyle/>
        <a:p>
          <a:endParaRPr lang="es-EC" sz="1400"/>
        </a:p>
      </dgm:t>
    </dgm:pt>
    <dgm:pt modelId="{12F22600-E314-4B6F-96D0-7FC95370BC95}">
      <dgm:prSet custT="1"/>
      <dgm:spPr/>
      <dgm:t>
        <a:bodyPr/>
        <a:lstStyle/>
        <a:p>
          <a:pPr rtl="0"/>
          <a:r>
            <a:rPr lang="es-EC" sz="2000" dirty="0" smtClean="0"/>
            <a:t>Tareas de baja prioridad</a:t>
          </a:r>
          <a:endParaRPr lang="es-EC" sz="2000" dirty="0"/>
        </a:p>
      </dgm:t>
    </dgm:pt>
    <dgm:pt modelId="{DF92C6BE-9457-4DF8-86DF-89E9A427B7DE}" type="parTrans" cxnId="{50DC87D8-4D41-42A2-8237-52B55E63A7FE}">
      <dgm:prSet/>
      <dgm:spPr/>
      <dgm:t>
        <a:bodyPr/>
        <a:lstStyle/>
        <a:p>
          <a:endParaRPr lang="es-EC" sz="1400"/>
        </a:p>
      </dgm:t>
    </dgm:pt>
    <dgm:pt modelId="{AD583AEF-404C-48C9-B7B9-8EB5DBA19187}" type="sibTrans" cxnId="{50DC87D8-4D41-42A2-8237-52B55E63A7FE}">
      <dgm:prSet/>
      <dgm:spPr/>
      <dgm:t>
        <a:bodyPr/>
        <a:lstStyle/>
        <a:p>
          <a:endParaRPr lang="es-EC" sz="1400"/>
        </a:p>
      </dgm:t>
    </dgm:pt>
    <dgm:pt modelId="{5CCFC318-BA7B-47B5-9CBE-63DE46640015}">
      <dgm:prSet custT="1"/>
      <dgm:spPr/>
      <dgm:t>
        <a:bodyPr/>
        <a:lstStyle/>
        <a:p>
          <a:pPr rtl="0"/>
          <a:r>
            <a:rPr lang="en-US" sz="2000" smtClean="0"/>
            <a:t>Para mayor </a:t>
          </a:r>
          <a:r>
            <a:rPr lang="es-EC" sz="2000" smtClean="0"/>
            <a:t>procesamiento</a:t>
          </a:r>
          <a:endParaRPr lang="es-EC" sz="2000" dirty="0"/>
        </a:p>
      </dgm:t>
    </dgm:pt>
    <dgm:pt modelId="{B1F1E977-A005-4310-BA2A-F277E2A37F53}" type="parTrans" cxnId="{7FC8108F-AA6C-49EF-B953-0CAD1F954680}">
      <dgm:prSet/>
      <dgm:spPr/>
      <dgm:t>
        <a:bodyPr/>
        <a:lstStyle/>
        <a:p>
          <a:endParaRPr lang="es-EC" sz="1400"/>
        </a:p>
      </dgm:t>
    </dgm:pt>
    <dgm:pt modelId="{1CC5ACAC-B472-4C0F-8619-7834BBE24929}" type="sibTrans" cxnId="{7FC8108F-AA6C-49EF-B953-0CAD1F954680}">
      <dgm:prSet/>
      <dgm:spPr/>
      <dgm:t>
        <a:bodyPr/>
        <a:lstStyle/>
        <a:p>
          <a:endParaRPr lang="es-EC" sz="1400"/>
        </a:p>
      </dgm:t>
    </dgm:pt>
    <dgm:pt modelId="{F0A9F29E-6BCE-4813-98E4-D1B8A5D3E23D}" type="pres">
      <dgm:prSet presAssocID="{6A178339-A4A0-4599-80A7-365295086ED4}" presName="Name0" presStyleCnt="0">
        <dgm:presLayoutVars>
          <dgm:dir/>
          <dgm:animLvl val="lvl"/>
          <dgm:resizeHandles val="exact"/>
        </dgm:presLayoutVars>
      </dgm:prSet>
      <dgm:spPr/>
    </dgm:pt>
    <dgm:pt modelId="{090EA960-E5B8-4370-85AD-816C16A68F00}" type="pres">
      <dgm:prSet presAssocID="{010A5A9E-EBF6-46B4-AA88-3DB9EF622100}" presName="linNode" presStyleCnt="0"/>
      <dgm:spPr/>
    </dgm:pt>
    <dgm:pt modelId="{6B2EA15B-E2FC-408A-98BD-A8D2E9ABDF55}" type="pres">
      <dgm:prSet presAssocID="{010A5A9E-EBF6-46B4-AA88-3DB9EF622100}" presName="parentText" presStyleLbl="node1" presStyleIdx="0" presStyleCnt="2" custScaleX="86099">
        <dgm:presLayoutVars>
          <dgm:chMax val="1"/>
          <dgm:bulletEnabled val="1"/>
        </dgm:presLayoutVars>
      </dgm:prSet>
      <dgm:spPr/>
      <dgm:t>
        <a:bodyPr/>
        <a:lstStyle/>
        <a:p>
          <a:endParaRPr lang="es-EC"/>
        </a:p>
      </dgm:t>
    </dgm:pt>
    <dgm:pt modelId="{691213CF-525B-4C41-99F7-22B09867AF64}" type="pres">
      <dgm:prSet presAssocID="{010A5A9E-EBF6-46B4-AA88-3DB9EF622100}" presName="descendantText" presStyleLbl="alignAccFollowNode1" presStyleIdx="0" presStyleCnt="2">
        <dgm:presLayoutVars>
          <dgm:bulletEnabled val="1"/>
        </dgm:presLayoutVars>
      </dgm:prSet>
      <dgm:spPr/>
    </dgm:pt>
    <dgm:pt modelId="{B7025B57-7FFA-46CA-8DDA-C32CA93CD759}" type="pres">
      <dgm:prSet presAssocID="{8622BDB9-EADB-4BD8-9601-B5CC7E640264}" presName="sp" presStyleCnt="0"/>
      <dgm:spPr/>
    </dgm:pt>
    <dgm:pt modelId="{8F6A935D-57E0-414F-9CDE-11B02966F9E4}" type="pres">
      <dgm:prSet presAssocID="{77E871E9-4588-43B8-9D69-D97946F365B5}" presName="linNode" presStyleCnt="0"/>
      <dgm:spPr/>
    </dgm:pt>
    <dgm:pt modelId="{C7B070F1-16E5-44C2-B27A-9832B3E26C46}" type="pres">
      <dgm:prSet presAssocID="{77E871E9-4588-43B8-9D69-D97946F365B5}" presName="parentText" presStyleLbl="node1" presStyleIdx="1" presStyleCnt="2" custScaleX="86099">
        <dgm:presLayoutVars>
          <dgm:chMax val="1"/>
          <dgm:bulletEnabled val="1"/>
        </dgm:presLayoutVars>
      </dgm:prSet>
      <dgm:spPr/>
      <dgm:t>
        <a:bodyPr/>
        <a:lstStyle/>
        <a:p>
          <a:endParaRPr lang="es-EC"/>
        </a:p>
      </dgm:t>
    </dgm:pt>
    <dgm:pt modelId="{00A9898D-3D68-4020-BA83-6633A7336AD2}" type="pres">
      <dgm:prSet presAssocID="{77E871E9-4588-43B8-9D69-D97946F365B5}" presName="descendantText" presStyleLbl="alignAccFollowNode1" presStyleIdx="1" presStyleCnt="2">
        <dgm:presLayoutVars>
          <dgm:bulletEnabled val="1"/>
        </dgm:presLayoutVars>
      </dgm:prSet>
      <dgm:spPr/>
    </dgm:pt>
  </dgm:ptLst>
  <dgm:cxnLst>
    <dgm:cxn modelId="{50DC87D8-4D41-42A2-8237-52B55E63A7FE}" srcId="{010A5A9E-EBF6-46B4-AA88-3DB9EF622100}" destId="{12F22600-E314-4B6F-96D0-7FC95370BC95}" srcOrd="0" destOrd="0" parTransId="{DF92C6BE-9457-4DF8-86DF-89E9A427B7DE}" sibTransId="{AD583AEF-404C-48C9-B7B9-8EB5DBA19187}"/>
    <dgm:cxn modelId="{7FC8108F-AA6C-49EF-B953-0CAD1F954680}" srcId="{77E871E9-4588-43B8-9D69-D97946F365B5}" destId="{5CCFC318-BA7B-47B5-9CBE-63DE46640015}" srcOrd="0" destOrd="0" parTransId="{B1F1E977-A005-4310-BA2A-F277E2A37F53}" sibTransId="{1CC5ACAC-B472-4C0F-8619-7834BBE24929}"/>
    <dgm:cxn modelId="{F258512D-6AA3-496D-A3E6-34A5FA0C2939}" type="presOf" srcId="{12F22600-E314-4B6F-96D0-7FC95370BC95}" destId="{691213CF-525B-4C41-99F7-22B09867AF64}" srcOrd="0" destOrd="0" presId="urn:microsoft.com/office/officeart/2005/8/layout/vList5"/>
    <dgm:cxn modelId="{6CC4894D-3CFF-4A30-A150-5F845F87FD5A}" srcId="{6A178339-A4A0-4599-80A7-365295086ED4}" destId="{77E871E9-4588-43B8-9D69-D97946F365B5}" srcOrd="1" destOrd="0" parTransId="{0169E461-AF28-4A72-B6EF-57317561E18F}" sibTransId="{91C7BE0C-169D-4CBD-8C1C-1294EA4DE270}"/>
    <dgm:cxn modelId="{7FB12E82-17E4-4AEA-B943-E93CCFE5B656}" type="presOf" srcId="{6A178339-A4A0-4599-80A7-365295086ED4}" destId="{F0A9F29E-6BCE-4813-98E4-D1B8A5D3E23D}" srcOrd="0" destOrd="0" presId="urn:microsoft.com/office/officeart/2005/8/layout/vList5"/>
    <dgm:cxn modelId="{33AFDF23-633E-4196-BE45-5C60D49A51A3}" type="presOf" srcId="{010A5A9E-EBF6-46B4-AA88-3DB9EF622100}" destId="{6B2EA15B-E2FC-408A-98BD-A8D2E9ABDF55}" srcOrd="0" destOrd="0" presId="urn:microsoft.com/office/officeart/2005/8/layout/vList5"/>
    <dgm:cxn modelId="{E10C9728-BF5F-4A85-A0A4-5F3673889467}" type="presOf" srcId="{5CCFC318-BA7B-47B5-9CBE-63DE46640015}" destId="{00A9898D-3D68-4020-BA83-6633A7336AD2}" srcOrd="0" destOrd="0" presId="urn:microsoft.com/office/officeart/2005/8/layout/vList5"/>
    <dgm:cxn modelId="{DB46601F-11B7-4B4C-A6D0-0C59133244C6}" srcId="{6A178339-A4A0-4599-80A7-365295086ED4}" destId="{010A5A9E-EBF6-46B4-AA88-3DB9EF622100}" srcOrd="0" destOrd="0" parTransId="{AFEBD82C-B773-44CF-85EC-538C7F40C39C}" sibTransId="{8622BDB9-EADB-4BD8-9601-B5CC7E640264}"/>
    <dgm:cxn modelId="{F658179D-2C04-4323-8B23-2C487B690ED8}" type="presOf" srcId="{77E871E9-4588-43B8-9D69-D97946F365B5}" destId="{C7B070F1-16E5-44C2-B27A-9832B3E26C46}" srcOrd="0" destOrd="0" presId="urn:microsoft.com/office/officeart/2005/8/layout/vList5"/>
    <dgm:cxn modelId="{6CB014BA-105E-47C5-9204-6EFC89050BE9}" type="presParOf" srcId="{F0A9F29E-6BCE-4813-98E4-D1B8A5D3E23D}" destId="{090EA960-E5B8-4370-85AD-816C16A68F00}" srcOrd="0" destOrd="0" presId="urn:microsoft.com/office/officeart/2005/8/layout/vList5"/>
    <dgm:cxn modelId="{98E96329-5D48-4839-A630-F351051E93CC}" type="presParOf" srcId="{090EA960-E5B8-4370-85AD-816C16A68F00}" destId="{6B2EA15B-E2FC-408A-98BD-A8D2E9ABDF55}" srcOrd="0" destOrd="0" presId="urn:microsoft.com/office/officeart/2005/8/layout/vList5"/>
    <dgm:cxn modelId="{CC0D1D5F-8B46-4B85-8560-93DCDA4044B0}" type="presParOf" srcId="{090EA960-E5B8-4370-85AD-816C16A68F00}" destId="{691213CF-525B-4C41-99F7-22B09867AF64}" srcOrd="1" destOrd="0" presId="urn:microsoft.com/office/officeart/2005/8/layout/vList5"/>
    <dgm:cxn modelId="{8468B475-A388-43AE-9F65-B5BCC0139954}" type="presParOf" srcId="{F0A9F29E-6BCE-4813-98E4-D1B8A5D3E23D}" destId="{B7025B57-7FFA-46CA-8DDA-C32CA93CD759}" srcOrd="1" destOrd="0" presId="urn:microsoft.com/office/officeart/2005/8/layout/vList5"/>
    <dgm:cxn modelId="{34812B0D-9E88-4975-9864-8D6CDCAFBEE9}" type="presParOf" srcId="{F0A9F29E-6BCE-4813-98E4-D1B8A5D3E23D}" destId="{8F6A935D-57E0-414F-9CDE-11B02966F9E4}" srcOrd="2" destOrd="0" presId="urn:microsoft.com/office/officeart/2005/8/layout/vList5"/>
    <dgm:cxn modelId="{5E18E3EE-FE85-4271-989C-46FCB224C81D}" type="presParOf" srcId="{8F6A935D-57E0-414F-9CDE-11B02966F9E4}" destId="{C7B070F1-16E5-44C2-B27A-9832B3E26C46}" srcOrd="0" destOrd="0" presId="urn:microsoft.com/office/officeart/2005/8/layout/vList5"/>
    <dgm:cxn modelId="{55B8CE81-24EF-4E62-8CFC-16515FCEF95F}" type="presParOf" srcId="{8F6A935D-57E0-414F-9CDE-11B02966F9E4}" destId="{00A9898D-3D68-4020-BA83-6633A7336AD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998958E-9FF8-41D0-9A3E-11A1B50B6CA5}" type="doc">
      <dgm:prSet loTypeId="urn:microsoft.com/office/officeart/2005/8/layout/vProcess5" loCatId="process" qsTypeId="urn:microsoft.com/office/officeart/2005/8/quickstyle/3d3" qsCatId="3D" csTypeId="urn:microsoft.com/office/officeart/2005/8/colors/colorful1" csCatId="colorful" phldr="1"/>
      <dgm:spPr/>
      <dgm:t>
        <a:bodyPr/>
        <a:lstStyle/>
        <a:p>
          <a:endParaRPr lang="es-EC"/>
        </a:p>
      </dgm:t>
    </dgm:pt>
    <dgm:pt modelId="{CBC88782-5647-47CF-BB08-7DBE3ED31EAE}">
      <dgm:prSet phldrT="[Texto]" custT="1"/>
      <dgm:spPr/>
      <dgm:t>
        <a:bodyPr/>
        <a:lstStyle/>
        <a:p>
          <a:r>
            <a:rPr lang="es-EC" sz="2400" dirty="0" smtClean="0">
              <a:solidFill>
                <a:schemeClr val="bg1"/>
              </a:solidFill>
            </a:rPr>
            <a:t>Se estudiaron los componentes de Software necesarios para realizar la implementación de un Clúster de alto rendimiento, tomando en cuenta que se utilizaron solamente herramientas de Software libre.</a:t>
          </a:r>
          <a:endParaRPr lang="es-EC" sz="2400" dirty="0">
            <a:solidFill>
              <a:schemeClr val="bg1"/>
            </a:solidFill>
          </a:endParaRPr>
        </a:p>
      </dgm:t>
    </dgm:pt>
    <dgm:pt modelId="{A3F211B4-D5CF-44D9-B207-D6CFEF8CFD4F}" type="parTrans" cxnId="{81053DED-692D-4325-9B45-8A27C2768CF4}">
      <dgm:prSet/>
      <dgm:spPr/>
      <dgm:t>
        <a:bodyPr/>
        <a:lstStyle/>
        <a:p>
          <a:endParaRPr lang="es-EC" sz="2400">
            <a:solidFill>
              <a:schemeClr val="bg1"/>
            </a:solidFill>
          </a:endParaRPr>
        </a:p>
      </dgm:t>
    </dgm:pt>
    <dgm:pt modelId="{420DCCED-D5EB-4B62-96EB-AA19DBD032C0}" type="sibTrans" cxnId="{81053DED-692D-4325-9B45-8A27C2768CF4}">
      <dgm:prSet custT="1"/>
      <dgm:spPr/>
      <dgm:t>
        <a:bodyPr/>
        <a:lstStyle/>
        <a:p>
          <a:endParaRPr lang="es-EC" sz="4400">
            <a:solidFill>
              <a:schemeClr val="bg1"/>
            </a:solidFill>
          </a:endParaRPr>
        </a:p>
      </dgm:t>
    </dgm:pt>
    <dgm:pt modelId="{4F5B465F-80F5-4337-B1E1-ACC41B311A06}">
      <dgm:prSet phldrT="[Texto]" custT="1"/>
      <dgm:spPr/>
      <dgm:t>
        <a:bodyPr/>
        <a:lstStyle/>
        <a:p>
          <a:r>
            <a:rPr lang="es-EC" sz="2400" dirty="0" smtClean="0">
              <a:solidFill>
                <a:schemeClr val="bg1"/>
              </a:solidFill>
            </a:rPr>
            <a:t>Se puede ofrecer una Infraestructura como Servicio (IaaS) accediendo de manera remota a los recursos que se encuentran en la nube privada del Clúster.</a:t>
          </a:r>
          <a:endParaRPr lang="es-EC" sz="2400" dirty="0">
            <a:solidFill>
              <a:schemeClr val="bg1"/>
            </a:solidFill>
          </a:endParaRPr>
        </a:p>
      </dgm:t>
    </dgm:pt>
    <dgm:pt modelId="{5D7BACF2-DD1A-44D6-8A4E-DB05AC2CC4CF}" type="parTrans" cxnId="{85BB6742-BEB5-4795-8126-8FDB958B03DE}">
      <dgm:prSet/>
      <dgm:spPr/>
      <dgm:t>
        <a:bodyPr/>
        <a:lstStyle/>
        <a:p>
          <a:endParaRPr lang="es-EC" sz="2400">
            <a:solidFill>
              <a:schemeClr val="bg1"/>
            </a:solidFill>
          </a:endParaRPr>
        </a:p>
      </dgm:t>
    </dgm:pt>
    <dgm:pt modelId="{74AF73C5-4821-4933-B2BC-157F1A599694}" type="sibTrans" cxnId="{85BB6742-BEB5-4795-8126-8FDB958B03DE}">
      <dgm:prSet custT="1"/>
      <dgm:spPr/>
      <dgm:t>
        <a:bodyPr/>
        <a:lstStyle/>
        <a:p>
          <a:endParaRPr lang="es-EC" sz="4400">
            <a:solidFill>
              <a:schemeClr val="bg1"/>
            </a:solidFill>
          </a:endParaRPr>
        </a:p>
      </dgm:t>
    </dgm:pt>
    <dgm:pt modelId="{150075F7-34A9-4330-BEF5-B0EF47D976F2}">
      <dgm:prSet phldrT="[Texto]" custT="1"/>
      <dgm:spPr/>
      <dgm:t>
        <a:bodyPr/>
        <a:lstStyle/>
        <a:p>
          <a:r>
            <a:rPr lang="es-EC" sz="2400" dirty="0" smtClean="0">
              <a:solidFill>
                <a:schemeClr val="bg1"/>
              </a:solidFill>
            </a:rPr>
            <a:t>El modelo </a:t>
          </a:r>
          <a:r>
            <a:rPr lang="es-EC" sz="2400" dirty="0" err="1" smtClean="0">
              <a:solidFill>
                <a:schemeClr val="bg1"/>
              </a:solidFill>
            </a:rPr>
            <a:t>Beowulf</a:t>
          </a:r>
          <a:r>
            <a:rPr lang="es-EC" sz="2400" dirty="0" smtClean="0">
              <a:solidFill>
                <a:schemeClr val="bg1"/>
              </a:solidFill>
            </a:rPr>
            <a:t> es el más óptimo para la implementación del mismo.</a:t>
          </a:r>
          <a:endParaRPr lang="es-EC" sz="2400" dirty="0">
            <a:solidFill>
              <a:schemeClr val="bg1"/>
            </a:solidFill>
          </a:endParaRPr>
        </a:p>
      </dgm:t>
    </dgm:pt>
    <dgm:pt modelId="{0599B86E-A9C2-4940-83EA-FD352B8DB56A}" type="parTrans" cxnId="{A6B8C652-40AE-4680-9416-04A17E3B4B62}">
      <dgm:prSet/>
      <dgm:spPr/>
      <dgm:t>
        <a:bodyPr/>
        <a:lstStyle/>
        <a:p>
          <a:endParaRPr lang="es-EC" sz="2400">
            <a:solidFill>
              <a:schemeClr val="bg1"/>
            </a:solidFill>
          </a:endParaRPr>
        </a:p>
      </dgm:t>
    </dgm:pt>
    <dgm:pt modelId="{7F3255AD-DAC0-4D71-B1AA-2140B56A6E92}" type="sibTrans" cxnId="{A6B8C652-40AE-4680-9416-04A17E3B4B62}">
      <dgm:prSet/>
      <dgm:spPr/>
      <dgm:t>
        <a:bodyPr/>
        <a:lstStyle/>
        <a:p>
          <a:endParaRPr lang="es-EC" sz="2400">
            <a:solidFill>
              <a:schemeClr val="bg1"/>
            </a:solidFill>
          </a:endParaRPr>
        </a:p>
      </dgm:t>
    </dgm:pt>
    <dgm:pt modelId="{998A3FD3-8853-4D11-A013-B1212ED0A9F6}" type="pres">
      <dgm:prSet presAssocID="{7998958E-9FF8-41D0-9A3E-11A1B50B6CA5}" presName="outerComposite" presStyleCnt="0">
        <dgm:presLayoutVars>
          <dgm:chMax val="5"/>
          <dgm:dir/>
          <dgm:resizeHandles val="exact"/>
        </dgm:presLayoutVars>
      </dgm:prSet>
      <dgm:spPr/>
    </dgm:pt>
    <dgm:pt modelId="{7800907E-2F5F-4BB9-AC2D-81919EB87E0C}" type="pres">
      <dgm:prSet presAssocID="{7998958E-9FF8-41D0-9A3E-11A1B50B6CA5}" presName="dummyMaxCanvas" presStyleCnt="0">
        <dgm:presLayoutVars/>
      </dgm:prSet>
      <dgm:spPr/>
    </dgm:pt>
    <dgm:pt modelId="{BA00879C-419B-4500-BA20-1F6989D8A931}" type="pres">
      <dgm:prSet presAssocID="{7998958E-9FF8-41D0-9A3E-11A1B50B6CA5}" presName="ThreeNodes_1" presStyleLbl="node1" presStyleIdx="0" presStyleCnt="3" custLinFactNeighborY="-1271">
        <dgm:presLayoutVars>
          <dgm:bulletEnabled val="1"/>
        </dgm:presLayoutVars>
      </dgm:prSet>
      <dgm:spPr/>
      <dgm:t>
        <a:bodyPr/>
        <a:lstStyle/>
        <a:p>
          <a:endParaRPr lang="es-EC"/>
        </a:p>
      </dgm:t>
    </dgm:pt>
    <dgm:pt modelId="{4871F439-F944-4C0D-B527-73266A51446F}" type="pres">
      <dgm:prSet presAssocID="{7998958E-9FF8-41D0-9A3E-11A1B50B6CA5}" presName="ThreeNodes_2" presStyleLbl="node1" presStyleIdx="1" presStyleCnt="3">
        <dgm:presLayoutVars>
          <dgm:bulletEnabled val="1"/>
        </dgm:presLayoutVars>
      </dgm:prSet>
      <dgm:spPr/>
      <dgm:t>
        <a:bodyPr/>
        <a:lstStyle/>
        <a:p>
          <a:endParaRPr lang="es-EC"/>
        </a:p>
      </dgm:t>
    </dgm:pt>
    <dgm:pt modelId="{EC280886-FCE1-4373-BDC7-B2E8E4B41FE5}" type="pres">
      <dgm:prSet presAssocID="{7998958E-9FF8-41D0-9A3E-11A1B50B6CA5}" presName="ThreeNodes_3" presStyleLbl="node1" presStyleIdx="2" presStyleCnt="3">
        <dgm:presLayoutVars>
          <dgm:bulletEnabled val="1"/>
        </dgm:presLayoutVars>
      </dgm:prSet>
      <dgm:spPr/>
      <dgm:t>
        <a:bodyPr/>
        <a:lstStyle/>
        <a:p>
          <a:endParaRPr lang="es-EC"/>
        </a:p>
      </dgm:t>
    </dgm:pt>
    <dgm:pt modelId="{3770B6FE-4AC3-4D50-9E59-D7D838101D1D}" type="pres">
      <dgm:prSet presAssocID="{7998958E-9FF8-41D0-9A3E-11A1B50B6CA5}" presName="ThreeConn_1-2" presStyleLbl="fgAccFollowNode1" presStyleIdx="0" presStyleCnt="2">
        <dgm:presLayoutVars>
          <dgm:bulletEnabled val="1"/>
        </dgm:presLayoutVars>
      </dgm:prSet>
      <dgm:spPr/>
    </dgm:pt>
    <dgm:pt modelId="{BC88871E-51BD-43F8-9342-307C3AFCC678}" type="pres">
      <dgm:prSet presAssocID="{7998958E-9FF8-41D0-9A3E-11A1B50B6CA5}" presName="ThreeConn_2-3" presStyleLbl="fgAccFollowNode1" presStyleIdx="1" presStyleCnt="2">
        <dgm:presLayoutVars>
          <dgm:bulletEnabled val="1"/>
        </dgm:presLayoutVars>
      </dgm:prSet>
      <dgm:spPr/>
    </dgm:pt>
    <dgm:pt modelId="{D54D1954-246D-4B46-8A56-5293BCDBDC86}" type="pres">
      <dgm:prSet presAssocID="{7998958E-9FF8-41D0-9A3E-11A1B50B6CA5}" presName="ThreeNodes_1_text" presStyleLbl="node1" presStyleIdx="2" presStyleCnt="3">
        <dgm:presLayoutVars>
          <dgm:bulletEnabled val="1"/>
        </dgm:presLayoutVars>
      </dgm:prSet>
      <dgm:spPr/>
      <dgm:t>
        <a:bodyPr/>
        <a:lstStyle/>
        <a:p>
          <a:endParaRPr lang="es-EC"/>
        </a:p>
      </dgm:t>
    </dgm:pt>
    <dgm:pt modelId="{DE3F888D-ED7B-48AB-947C-A08E2AD4A8CC}" type="pres">
      <dgm:prSet presAssocID="{7998958E-9FF8-41D0-9A3E-11A1B50B6CA5}" presName="ThreeNodes_2_text" presStyleLbl="node1" presStyleIdx="2" presStyleCnt="3">
        <dgm:presLayoutVars>
          <dgm:bulletEnabled val="1"/>
        </dgm:presLayoutVars>
      </dgm:prSet>
      <dgm:spPr/>
      <dgm:t>
        <a:bodyPr/>
        <a:lstStyle/>
        <a:p>
          <a:endParaRPr lang="es-EC"/>
        </a:p>
      </dgm:t>
    </dgm:pt>
    <dgm:pt modelId="{F7B394D3-9411-49FB-BBFC-476BBDD60119}" type="pres">
      <dgm:prSet presAssocID="{7998958E-9FF8-41D0-9A3E-11A1B50B6CA5}" presName="ThreeNodes_3_text" presStyleLbl="node1" presStyleIdx="2" presStyleCnt="3">
        <dgm:presLayoutVars>
          <dgm:bulletEnabled val="1"/>
        </dgm:presLayoutVars>
      </dgm:prSet>
      <dgm:spPr/>
      <dgm:t>
        <a:bodyPr/>
        <a:lstStyle/>
        <a:p>
          <a:endParaRPr lang="es-EC"/>
        </a:p>
      </dgm:t>
    </dgm:pt>
  </dgm:ptLst>
  <dgm:cxnLst>
    <dgm:cxn modelId="{33E4B281-75E0-404B-8019-564ABCA331C7}" type="presOf" srcId="{74AF73C5-4821-4933-B2BC-157F1A599694}" destId="{BC88871E-51BD-43F8-9342-307C3AFCC678}" srcOrd="0" destOrd="0" presId="urn:microsoft.com/office/officeart/2005/8/layout/vProcess5"/>
    <dgm:cxn modelId="{02BB04A0-F756-4D03-81CF-A9B13460A437}" type="presOf" srcId="{4F5B465F-80F5-4337-B1E1-ACC41B311A06}" destId="{DE3F888D-ED7B-48AB-947C-A08E2AD4A8CC}" srcOrd="1" destOrd="0" presId="urn:microsoft.com/office/officeart/2005/8/layout/vProcess5"/>
    <dgm:cxn modelId="{A6B8C652-40AE-4680-9416-04A17E3B4B62}" srcId="{7998958E-9FF8-41D0-9A3E-11A1B50B6CA5}" destId="{150075F7-34A9-4330-BEF5-B0EF47D976F2}" srcOrd="2" destOrd="0" parTransId="{0599B86E-A9C2-4940-83EA-FD352B8DB56A}" sibTransId="{7F3255AD-DAC0-4D71-B1AA-2140B56A6E92}"/>
    <dgm:cxn modelId="{81053DED-692D-4325-9B45-8A27C2768CF4}" srcId="{7998958E-9FF8-41D0-9A3E-11A1B50B6CA5}" destId="{CBC88782-5647-47CF-BB08-7DBE3ED31EAE}" srcOrd="0" destOrd="0" parTransId="{A3F211B4-D5CF-44D9-B207-D6CFEF8CFD4F}" sibTransId="{420DCCED-D5EB-4B62-96EB-AA19DBD032C0}"/>
    <dgm:cxn modelId="{85BB6742-BEB5-4795-8126-8FDB958B03DE}" srcId="{7998958E-9FF8-41D0-9A3E-11A1B50B6CA5}" destId="{4F5B465F-80F5-4337-B1E1-ACC41B311A06}" srcOrd="1" destOrd="0" parTransId="{5D7BACF2-DD1A-44D6-8A4E-DB05AC2CC4CF}" sibTransId="{74AF73C5-4821-4933-B2BC-157F1A599694}"/>
    <dgm:cxn modelId="{461CBAC9-D576-4E04-9A02-7B3DB6FDA37F}" type="presOf" srcId="{4F5B465F-80F5-4337-B1E1-ACC41B311A06}" destId="{4871F439-F944-4C0D-B527-73266A51446F}" srcOrd="0" destOrd="0" presId="urn:microsoft.com/office/officeart/2005/8/layout/vProcess5"/>
    <dgm:cxn modelId="{025F5569-39FC-40CA-96B7-81EEF82BC8F3}" type="presOf" srcId="{CBC88782-5647-47CF-BB08-7DBE3ED31EAE}" destId="{BA00879C-419B-4500-BA20-1F6989D8A931}" srcOrd="0" destOrd="0" presId="urn:microsoft.com/office/officeart/2005/8/layout/vProcess5"/>
    <dgm:cxn modelId="{3917413C-9D97-4E86-823B-5A86AC938A75}" type="presOf" srcId="{150075F7-34A9-4330-BEF5-B0EF47D976F2}" destId="{EC280886-FCE1-4373-BDC7-B2E8E4B41FE5}" srcOrd="0" destOrd="0" presId="urn:microsoft.com/office/officeart/2005/8/layout/vProcess5"/>
    <dgm:cxn modelId="{5AE03C0B-18C7-43A6-80D0-ED5C43523493}" type="presOf" srcId="{CBC88782-5647-47CF-BB08-7DBE3ED31EAE}" destId="{D54D1954-246D-4B46-8A56-5293BCDBDC86}" srcOrd="1" destOrd="0" presId="urn:microsoft.com/office/officeart/2005/8/layout/vProcess5"/>
    <dgm:cxn modelId="{E2277FB4-8731-4CA2-89E5-BE5B52315BA1}" type="presOf" srcId="{7998958E-9FF8-41D0-9A3E-11A1B50B6CA5}" destId="{998A3FD3-8853-4D11-A013-B1212ED0A9F6}" srcOrd="0" destOrd="0" presId="urn:microsoft.com/office/officeart/2005/8/layout/vProcess5"/>
    <dgm:cxn modelId="{7C95D69B-A21F-4577-95C3-77EC6DF098C8}" type="presOf" srcId="{150075F7-34A9-4330-BEF5-B0EF47D976F2}" destId="{F7B394D3-9411-49FB-BBFC-476BBDD60119}" srcOrd="1" destOrd="0" presId="urn:microsoft.com/office/officeart/2005/8/layout/vProcess5"/>
    <dgm:cxn modelId="{F746BD9E-5148-4F20-B350-47A7858FA4BD}" type="presOf" srcId="{420DCCED-D5EB-4B62-96EB-AA19DBD032C0}" destId="{3770B6FE-4AC3-4D50-9E59-D7D838101D1D}" srcOrd="0" destOrd="0" presId="urn:microsoft.com/office/officeart/2005/8/layout/vProcess5"/>
    <dgm:cxn modelId="{1327665F-D967-434D-8F49-5EA78EAEA1A0}" type="presParOf" srcId="{998A3FD3-8853-4D11-A013-B1212ED0A9F6}" destId="{7800907E-2F5F-4BB9-AC2D-81919EB87E0C}" srcOrd="0" destOrd="0" presId="urn:microsoft.com/office/officeart/2005/8/layout/vProcess5"/>
    <dgm:cxn modelId="{07C8A080-A651-4A8C-B2EF-460E222E8279}" type="presParOf" srcId="{998A3FD3-8853-4D11-A013-B1212ED0A9F6}" destId="{BA00879C-419B-4500-BA20-1F6989D8A931}" srcOrd="1" destOrd="0" presId="urn:microsoft.com/office/officeart/2005/8/layout/vProcess5"/>
    <dgm:cxn modelId="{CE215EF3-1EBF-4B44-A748-EEB149EFF40E}" type="presParOf" srcId="{998A3FD3-8853-4D11-A013-B1212ED0A9F6}" destId="{4871F439-F944-4C0D-B527-73266A51446F}" srcOrd="2" destOrd="0" presId="urn:microsoft.com/office/officeart/2005/8/layout/vProcess5"/>
    <dgm:cxn modelId="{FF1B803C-BF86-42EA-ADDB-26C20DA4693E}" type="presParOf" srcId="{998A3FD3-8853-4D11-A013-B1212ED0A9F6}" destId="{EC280886-FCE1-4373-BDC7-B2E8E4B41FE5}" srcOrd="3" destOrd="0" presId="urn:microsoft.com/office/officeart/2005/8/layout/vProcess5"/>
    <dgm:cxn modelId="{ADE661D3-336E-4C9C-8FBF-22D9ADBBFB39}" type="presParOf" srcId="{998A3FD3-8853-4D11-A013-B1212ED0A9F6}" destId="{3770B6FE-4AC3-4D50-9E59-D7D838101D1D}" srcOrd="4" destOrd="0" presId="urn:microsoft.com/office/officeart/2005/8/layout/vProcess5"/>
    <dgm:cxn modelId="{03671322-FE16-4F36-B22C-29DB1AAC0D5B}" type="presParOf" srcId="{998A3FD3-8853-4D11-A013-B1212ED0A9F6}" destId="{BC88871E-51BD-43F8-9342-307C3AFCC678}" srcOrd="5" destOrd="0" presId="urn:microsoft.com/office/officeart/2005/8/layout/vProcess5"/>
    <dgm:cxn modelId="{4C12892A-6DD6-4E5B-B0C0-210A510BE1AE}" type="presParOf" srcId="{998A3FD3-8853-4D11-A013-B1212ED0A9F6}" destId="{D54D1954-246D-4B46-8A56-5293BCDBDC86}" srcOrd="6" destOrd="0" presId="urn:microsoft.com/office/officeart/2005/8/layout/vProcess5"/>
    <dgm:cxn modelId="{AFB1FD38-BF9D-4FE1-B4D8-743B1372C290}" type="presParOf" srcId="{998A3FD3-8853-4D11-A013-B1212ED0A9F6}" destId="{DE3F888D-ED7B-48AB-947C-A08E2AD4A8CC}" srcOrd="7" destOrd="0" presId="urn:microsoft.com/office/officeart/2005/8/layout/vProcess5"/>
    <dgm:cxn modelId="{CE3E1E86-C749-4990-AD21-CC59299BD870}" type="presParOf" srcId="{998A3FD3-8853-4D11-A013-B1212ED0A9F6}" destId="{F7B394D3-9411-49FB-BBFC-476BBDD60119}" srcOrd="8"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998958E-9FF8-41D0-9A3E-11A1B50B6CA5}" type="doc">
      <dgm:prSet loTypeId="urn:microsoft.com/office/officeart/2005/8/layout/vProcess5" loCatId="process" qsTypeId="urn:microsoft.com/office/officeart/2005/8/quickstyle/3d3" qsCatId="3D" csTypeId="urn:microsoft.com/office/officeart/2005/8/colors/colorful1" csCatId="colorful" phldr="1"/>
      <dgm:spPr/>
      <dgm:t>
        <a:bodyPr/>
        <a:lstStyle/>
        <a:p>
          <a:endParaRPr lang="es-EC"/>
        </a:p>
      </dgm:t>
    </dgm:pt>
    <dgm:pt modelId="{CBC88782-5647-47CF-BB08-7DBE3ED31EAE}">
      <dgm:prSet phldrT="[Texto]" custT="1"/>
      <dgm:spPr/>
      <dgm:t>
        <a:bodyPr/>
        <a:lstStyle/>
        <a:p>
          <a:r>
            <a:rPr lang="es-EC" sz="2000" dirty="0" smtClean="0">
              <a:solidFill>
                <a:schemeClr val="bg1"/>
              </a:solidFill>
            </a:rPr>
            <a:t>Como escenario de pruebas se realizó la simulación del Clúster HPC utilizando dos sistemas operativos de software libre, el primero en Debian </a:t>
          </a:r>
          <a:r>
            <a:rPr lang="es-EC" sz="2000" dirty="0" err="1" smtClean="0">
              <a:solidFill>
                <a:schemeClr val="bg1"/>
              </a:solidFill>
            </a:rPr>
            <a:t>Squeezy</a:t>
          </a:r>
          <a:r>
            <a:rPr lang="es-EC" sz="2000" dirty="0" smtClean="0">
              <a:solidFill>
                <a:schemeClr val="bg1"/>
              </a:solidFill>
            </a:rPr>
            <a:t> y el segundo en </a:t>
          </a:r>
          <a:r>
            <a:rPr lang="es-EC" sz="2000" dirty="0" err="1" smtClean="0">
              <a:solidFill>
                <a:schemeClr val="bg1"/>
              </a:solidFill>
            </a:rPr>
            <a:t>Rocks</a:t>
          </a:r>
          <a:r>
            <a:rPr lang="es-EC" sz="2000" dirty="0" smtClean="0">
              <a:solidFill>
                <a:schemeClr val="bg1"/>
              </a:solidFill>
            </a:rPr>
            <a:t> </a:t>
          </a:r>
          <a:r>
            <a:rPr lang="es-EC" sz="2000" dirty="0" err="1" smtClean="0">
              <a:solidFill>
                <a:schemeClr val="bg1"/>
              </a:solidFill>
            </a:rPr>
            <a:t>Emerald</a:t>
          </a:r>
          <a:r>
            <a:rPr lang="es-EC" sz="2000" dirty="0" smtClean="0">
              <a:solidFill>
                <a:schemeClr val="bg1"/>
              </a:solidFill>
            </a:rPr>
            <a:t> Boa, que es una distribución modificada de </a:t>
          </a:r>
          <a:r>
            <a:rPr lang="es-EC" sz="2000" dirty="0" err="1" smtClean="0">
              <a:solidFill>
                <a:schemeClr val="bg1"/>
              </a:solidFill>
            </a:rPr>
            <a:t>CentOS</a:t>
          </a:r>
          <a:r>
            <a:rPr lang="es-EC" sz="2000" dirty="0" smtClean="0">
              <a:solidFill>
                <a:schemeClr val="bg1"/>
              </a:solidFill>
            </a:rPr>
            <a:t> 6.</a:t>
          </a:r>
          <a:endParaRPr lang="es-EC" sz="2000" dirty="0">
            <a:solidFill>
              <a:schemeClr val="bg1"/>
            </a:solidFill>
          </a:endParaRPr>
        </a:p>
      </dgm:t>
    </dgm:pt>
    <dgm:pt modelId="{A3F211B4-D5CF-44D9-B207-D6CFEF8CFD4F}" type="parTrans" cxnId="{81053DED-692D-4325-9B45-8A27C2768CF4}">
      <dgm:prSet/>
      <dgm:spPr/>
      <dgm:t>
        <a:bodyPr/>
        <a:lstStyle/>
        <a:p>
          <a:endParaRPr lang="es-EC" sz="2400">
            <a:solidFill>
              <a:schemeClr val="bg1"/>
            </a:solidFill>
          </a:endParaRPr>
        </a:p>
      </dgm:t>
    </dgm:pt>
    <dgm:pt modelId="{420DCCED-D5EB-4B62-96EB-AA19DBD032C0}" type="sibTrans" cxnId="{81053DED-692D-4325-9B45-8A27C2768CF4}">
      <dgm:prSet custT="1"/>
      <dgm:spPr/>
      <dgm:t>
        <a:bodyPr/>
        <a:lstStyle/>
        <a:p>
          <a:endParaRPr lang="es-EC" sz="4400">
            <a:solidFill>
              <a:schemeClr val="bg1"/>
            </a:solidFill>
          </a:endParaRPr>
        </a:p>
      </dgm:t>
    </dgm:pt>
    <dgm:pt modelId="{4F5B465F-80F5-4337-B1E1-ACC41B311A06}">
      <dgm:prSet phldrT="[Texto]" custT="1"/>
      <dgm:spPr/>
      <dgm:t>
        <a:bodyPr/>
        <a:lstStyle/>
        <a:p>
          <a:r>
            <a:rPr lang="es-EC" sz="2000" dirty="0" smtClean="0">
              <a:solidFill>
                <a:schemeClr val="bg1"/>
              </a:solidFill>
            </a:rPr>
            <a:t>Se realizó la instalación del Clúster HPC en los equipos del laboratorio de </a:t>
          </a:r>
          <a:r>
            <a:rPr lang="es-EC" sz="2000" dirty="0" err="1" smtClean="0">
              <a:solidFill>
                <a:schemeClr val="bg1"/>
              </a:solidFill>
            </a:rPr>
            <a:t>Networking</a:t>
          </a:r>
          <a:r>
            <a:rPr lang="es-EC" sz="2000" dirty="0" smtClean="0">
              <a:solidFill>
                <a:schemeClr val="bg1"/>
              </a:solidFill>
            </a:rPr>
            <a:t>, y se realizó las pruebas necesarias validando el correcto funcionamiento del Clúster y sus componentes..</a:t>
          </a:r>
          <a:endParaRPr lang="es-EC" sz="2000" dirty="0">
            <a:solidFill>
              <a:schemeClr val="bg1"/>
            </a:solidFill>
          </a:endParaRPr>
        </a:p>
      </dgm:t>
    </dgm:pt>
    <dgm:pt modelId="{5D7BACF2-DD1A-44D6-8A4E-DB05AC2CC4CF}" type="parTrans" cxnId="{85BB6742-BEB5-4795-8126-8FDB958B03DE}">
      <dgm:prSet/>
      <dgm:spPr/>
      <dgm:t>
        <a:bodyPr/>
        <a:lstStyle/>
        <a:p>
          <a:endParaRPr lang="es-EC" sz="2400">
            <a:solidFill>
              <a:schemeClr val="bg1"/>
            </a:solidFill>
          </a:endParaRPr>
        </a:p>
      </dgm:t>
    </dgm:pt>
    <dgm:pt modelId="{74AF73C5-4821-4933-B2BC-157F1A599694}" type="sibTrans" cxnId="{85BB6742-BEB5-4795-8126-8FDB958B03DE}">
      <dgm:prSet custT="1"/>
      <dgm:spPr/>
      <dgm:t>
        <a:bodyPr/>
        <a:lstStyle/>
        <a:p>
          <a:endParaRPr lang="es-EC" sz="4400">
            <a:solidFill>
              <a:schemeClr val="bg1"/>
            </a:solidFill>
          </a:endParaRPr>
        </a:p>
      </dgm:t>
    </dgm:pt>
    <dgm:pt modelId="{150075F7-34A9-4330-BEF5-B0EF47D976F2}">
      <dgm:prSet phldrT="[Texto]" custT="1"/>
      <dgm:spPr/>
      <dgm:t>
        <a:bodyPr/>
        <a:lstStyle/>
        <a:p>
          <a:r>
            <a:rPr lang="es-EC" sz="2000" dirty="0" smtClean="0">
              <a:solidFill>
                <a:schemeClr val="bg1"/>
              </a:solidFill>
            </a:rPr>
            <a:t>Como punto final se realizó una estimación del rendimiento del Clúster HPC, mediante la utilización de programas desarrollados con librerías MPI, con lo cual se obtuvo una aceleración de aproximadamente 6 veces con respecto al tiempo original de respuesta.</a:t>
          </a:r>
          <a:endParaRPr lang="es-EC" sz="2000" dirty="0">
            <a:solidFill>
              <a:schemeClr val="bg1"/>
            </a:solidFill>
          </a:endParaRPr>
        </a:p>
      </dgm:t>
    </dgm:pt>
    <dgm:pt modelId="{0599B86E-A9C2-4940-83EA-FD352B8DB56A}" type="parTrans" cxnId="{A6B8C652-40AE-4680-9416-04A17E3B4B62}">
      <dgm:prSet/>
      <dgm:spPr/>
      <dgm:t>
        <a:bodyPr/>
        <a:lstStyle/>
        <a:p>
          <a:endParaRPr lang="es-EC" sz="2400">
            <a:solidFill>
              <a:schemeClr val="bg1"/>
            </a:solidFill>
          </a:endParaRPr>
        </a:p>
      </dgm:t>
    </dgm:pt>
    <dgm:pt modelId="{7F3255AD-DAC0-4D71-B1AA-2140B56A6E92}" type="sibTrans" cxnId="{A6B8C652-40AE-4680-9416-04A17E3B4B62}">
      <dgm:prSet/>
      <dgm:spPr/>
      <dgm:t>
        <a:bodyPr/>
        <a:lstStyle/>
        <a:p>
          <a:endParaRPr lang="es-EC" sz="2400">
            <a:solidFill>
              <a:schemeClr val="bg1"/>
            </a:solidFill>
          </a:endParaRPr>
        </a:p>
      </dgm:t>
    </dgm:pt>
    <dgm:pt modelId="{998A3FD3-8853-4D11-A013-B1212ED0A9F6}" type="pres">
      <dgm:prSet presAssocID="{7998958E-9FF8-41D0-9A3E-11A1B50B6CA5}" presName="outerComposite" presStyleCnt="0">
        <dgm:presLayoutVars>
          <dgm:chMax val="5"/>
          <dgm:dir/>
          <dgm:resizeHandles val="exact"/>
        </dgm:presLayoutVars>
      </dgm:prSet>
      <dgm:spPr/>
    </dgm:pt>
    <dgm:pt modelId="{7800907E-2F5F-4BB9-AC2D-81919EB87E0C}" type="pres">
      <dgm:prSet presAssocID="{7998958E-9FF8-41D0-9A3E-11A1B50B6CA5}" presName="dummyMaxCanvas" presStyleCnt="0">
        <dgm:presLayoutVars/>
      </dgm:prSet>
      <dgm:spPr/>
    </dgm:pt>
    <dgm:pt modelId="{BA00879C-419B-4500-BA20-1F6989D8A931}" type="pres">
      <dgm:prSet presAssocID="{7998958E-9FF8-41D0-9A3E-11A1B50B6CA5}" presName="ThreeNodes_1" presStyleLbl="node1" presStyleIdx="0" presStyleCnt="3" custLinFactNeighborY="-1271">
        <dgm:presLayoutVars>
          <dgm:bulletEnabled val="1"/>
        </dgm:presLayoutVars>
      </dgm:prSet>
      <dgm:spPr/>
      <dgm:t>
        <a:bodyPr/>
        <a:lstStyle/>
        <a:p>
          <a:endParaRPr lang="es-EC"/>
        </a:p>
      </dgm:t>
    </dgm:pt>
    <dgm:pt modelId="{4871F439-F944-4C0D-B527-73266A51446F}" type="pres">
      <dgm:prSet presAssocID="{7998958E-9FF8-41D0-9A3E-11A1B50B6CA5}" presName="ThreeNodes_2" presStyleLbl="node1" presStyleIdx="1" presStyleCnt="3">
        <dgm:presLayoutVars>
          <dgm:bulletEnabled val="1"/>
        </dgm:presLayoutVars>
      </dgm:prSet>
      <dgm:spPr/>
      <dgm:t>
        <a:bodyPr/>
        <a:lstStyle/>
        <a:p>
          <a:endParaRPr lang="es-EC"/>
        </a:p>
      </dgm:t>
    </dgm:pt>
    <dgm:pt modelId="{EC280886-FCE1-4373-BDC7-B2E8E4B41FE5}" type="pres">
      <dgm:prSet presAssocID="{7998958E-9FF8-41D0-9A3E-11A1B50B6CA5}" presName="ThreeNodes_3" presStyleLbl="node1" presStyleIdx="2" presStyleCnt="3">
        <dgm:presLayoutVars>
          <dgm:bulletEnabled val="1"/>
        </dgm:presLayoutVars>
      </dgm:prSet>
      <dgm:spPr/>
      <dgm:t>
        <a:bodyPr/>
        <a:lstStyle/>
        <a:p>
          <a:endParaRPr lang="es-EC"/>
        </a:p>
      </dgm:t>
    </dgm:pt>
    <dgm:pt modelId="{3770B6FE-4AC3-4D50-9E59-D7D838101D1D}" type="pres">
      <dgm:prSet presAssocID="{7998958E-9FF8-41D0-9A3E-11A1B50B6CA5}" presName="ThreeConn_1-2" presStyleLbl="fgAccFollowNode1" presStyleIdx="0" presStyleCnt="2">
        <dgm:presLayoutVars>
          <dgm:bulletEnabled val="1"/>
        </dgm:presLayoutVars>
      </dgm:prSet>
      <dgm:spPr/>
    </dgm:pt>
    <dgm:pt modelId="{BC88871E-51BD-43F8-9342-307C3AFCC678}" type="pres">
      <dgm:prSet presAssocID="{7998958E-9FF8-41D0-9A3E-11A1B50B6CA5}" presName="ThreeConn_2-3" presStyleLbl="fgAccFollowNode1" presStyleIdx="1" presStyleCnt="2">
        <dgm:presLayoutVars>
          <dgm:bulletEnabled val="1"/>
        </dgm:presLayoutVars>
      </dgm:prSet>
      <dgm:spPr/>
    </dgm:pt>
    <dgm:pt modelId="{D54D1954-246D-4B46-8A56-5293BCDBDC86}" type="pres">
      <dgm:prSet presAssocID="{7998958E-9FF8-41D0-9A3E-11A1B50B6CA5}" presName="ThreeNodes_1_text" presStyleLbl="node1" presStyleIdx="2" presStyleCnt="3">
        <dgm:presLayoutVars>
          <dgm:bulletEnabled val="1"/>
        </dgm:presLayoutVars>
      </dgm:prSet>
      <dgm:spPr/>
      <dgm:t>
        <a:bodyPr/>
        <a:lstStyle/>
        <a:p>
          <a:endParaRPr lang="es-EC"/>
        </a:p>
      </dgm:t>
    </dgm:pt>
    <dgm:pt modelId="{DE3F888D-ED7B-48AB-947C-A08E2AD4A8CC}" type="pres">
      <dgm:prSet presAssocID="{7998958E-9FF8-41D0-9A3E-11A1B50B6CA5}" presName="ThreeNodes_2_text" presStyleLbl="node1" presStyleIdx="2" presStyleCnt="3">
        <dgm:presLayoutVars>
          <dgm:bulletEnabled val="1"/>
        </dgm:presLayoutVars>
      </dgm:prSet>
      <dgm:spPr/>
      <dgm:t>
        <a:bodyPr/>
        <a:lstStyle/>
        <a:p>
          <a:endParaRPr lang="es-EC"/>
        </a:p>
      </dgm:t>
    </dgm:pt>
    <dgm:pt modelId="{F7B394D3-9411-49FB-BBFC-476BBDD60119}" type="pres">
      <dgm:prSet presAssocID="{7998958E-9FF8-41D0-9A3E-11A1B50B6CA5}" presName="ThreeNodes_3_text" presStyleLbl="node1" presStyleIdx="2" presStyleCnt="3">
        <dgm:presLayoutVars>
          <dgm:bulletEnabled val="1"/>
        </dgm:presLayoutVars>
      </dgm:prSet>
      <dgm:spPr/>
      <dgm:t>
        <a:bodyPr/>
        <a:lstStyle/>
        <a:p>
          <a:endParaRPr lang="es-EC"/>
        </a:p>
      </dgm:t>
    </dgm:pt>
  </dgm:ptLst>
  <dgm:cxnLst>
    <dgm:cxn modelId="{A415FBE5-64B6-409A-87CE-6DB5BB4A847D}" type="presOf" srcId="{150075F7-34A9-4330-BEF5-B0EF47D976F2}" destId="{EC280886-FCE1-4373-BDC7-B2E8E4B41FE5}" srcOrd="0" destOrd="0" presId="urn:microsoft.com/office/officeart/2005/8/layout/vProcess5"/>
    <dgm:cxn modelId="{81053DED-692D-4325-9B45-8A27C2768CF4}" srcId="{7998958E-9FF8-41D0-9A3E-11A1B50B6CA5}" destId="{CBC88782-5647-47CF-BB08-7DBE3ED31EAE}" srcOrd="0" destOrd="0" parTransId="{A3F211B4-D5CF-44D9-B207-D6CFEF8CFD4F}" sibTransId="{420DCCED-D5EB-4B62-96EB-AA19DBD032C0}"/>
    <dgm:cxn modelId="{514625EC-F4F7-472A-BC6D-C617B2DBC33A}" type="presOf" srcId="{4F5B465F-80F5-4337-B1E1-ACC41B311A06}" destId="{4871F439-F944-4C0D-B527-73266A51446F}" srcOrd="0" destOrd="0" presId="urn:microsoft.com/office/officeart/2005/8/layout/vProcess5"/>
    <dgm:cxn modelId="{60D82EB4-532A-4DBE-8B05-FB27721B2D58}" type="presOf" srcId="{CBC88782-5647-47CF-BB08-7DBE3ED31EAE}" destId="{D54D1954-246D-4B46-8A56-5293BCDBDC86}" srcOrd="1" destOrd="0" presId="urn:microsoft.com/office/officeart/2005/8/layout/vProcess5"/>
    <dgm:cxn modelId="{85BB6742-BEB5-4795-8126-8FDB958B03DE}" srcId="{7998958E-9FF8-41D0-9A3E-11A1B50B6CA5}" destId="{4F5B465F-80F5-4337-B1E1-ACC41B311A06}" srcOrd="1" destOrd="0" parTransId="{5D7BACF2-DD1A-44D6-8A4E-DB05AC2CC4CF}" sibTransId="{74AF73C5-4821-4933-B2BC-157F1A599694}"/>
    <dgm:cxn modelId="{2053B4DD-6B50-4584-8EE6-E24F50F135FD}" type="presOf" srcId="{7998958E-9FF8-41D0-9A3E-11A1B50B6CA5}" destId="{998A3FD3-8853-4D11-A013-B1212ED0A9F6}" srcOrd="0" destOrd="0" presId="urn:microsoft.com/office/officeart/2005/8/layout/vProcess5"/>
    <dgm:cxn modelId="{1DD10679-B4D6-4B19-BEEA-505D2E639AD9}" type="presOf" srcId="{CBC88782-5647-47CF-BB08-7DBE3ED31EAE}" destId="{BA00879C-419B-4500-BA20-1F6989D8A931}" srcOrd="0" destOrd="0" presId="urn:microsoft.com/office/officeart/2005/8/layout/vProcess5"/>
    <dgm:cxn modelId="{912A8FE8-027D-4256-9499-965B8133D92E}" type="presOf" srcId="{150075F7-34A9-4330-BEF5-B0EF47D976F2}" destId="{F7B394D3-9411-49FB-BBFC-476BBDD60119}" srcOrd="1" destOrd="0" presId="urn:microsoft.com/office/officeart/2005/8/layout/vProcess5"/>
    <dgm:cxn modelId="{B42140DE-1B46-484D-AE9B-E711DBCB5639}" type="presOf" srcId="{74AF73C5-4821-4933-B2BC-157F1A599694}" destId="{BC88871E-51BD-43F8-9342-307C3AFCC678}" srcOrd="0" destOrd="0" presId="urn:microsoft.com/office/officeart/2005/8/layout/vProcess5"/>
    <dgm:cxn modelId="{A6B8C652-40AE-4680-9416-04A17E3B4B62}" srcId="{7998958E-9FF8-41D0-9A3E-11A1B50B6CA5}" destId="{150075F7-34A9-4330-BEF5-B0EF47D976F2}" srcOrd="2" destOrd="0" parTransId="{0599B86E-A9C2-4940-83EA-FD352B8DB56A}" sibTransId="{7F3255AD-DAC0-4D71-B1AA-2140B56A6E92}"/>
    <dgm:cxn modelId="{EA2D321B-ADE9-4A0B-9A1D-D181ACE02779}" type="presOf" srcId="{420DCCED-D5EB-4B62-96EB-AA19DBD032C0}" destId="{3770B6FE-4AC3-4D50-9E59-D7D838101D1D}" srcOrd="0" destOrd="0" presId="urn:microsoft.com/office/officeart/2005/8/layout/vProcess5"/>
    <dgm:cxn modelId="{00D80C93-87C4-413B-B5FA-9A6E1674CF70}" type="presOf" srcId="{4F5B465F-80F5-4337-B1E1-ACC41B311A06}" destId="{DE3F888D-ED7B-48AB-947C-A08E2AD4A8CC}" srcOrd="1" destOrd="0" presId="urn:microsoft.com/office/officeart/2005/8/layout/vProcess5"/>
    <dgm:cxn modelId="{A5D1B007-B71A-4CFD-8F67-26F291161053}" type="presParOf" srcId="{998A3FD3-8853-4D11-A013-B1212ED0A9F6}" destId="{7800907E-2F5F-4BB9-AC2D-81919EB87E0C}" srcOrd="0" destOrd="0" presId="urn:microsoft.com/office/officeart/2005/8/layout/vProcess5"/>
    <dgm:cxn modelId="{113B2E3E-3E4E-4665-9ED0-ACCCE64A76CD}" type="presParOf" srcId="{998A3FD3-8853-4D11-A013-B1212ED0A9F6}" destId="{BA00879C-419B-4500-BA20-1F6989D8A931}" srcOrd="1" destOrd="0" presId="urn:microsoft.com/office/officeart/2005/8/layout/vProcess5"/>
    <dgm:cxn modelId="{5D34472A-AF5E-40D1-BBF3-ED082FA0BB63}" type="presParOf" srcId="{998A3FD3-8853-4D11-A013-B1212ED0A9F6}" destId="{4871F439-F944-4C0D-B527-73266A51446F}" srcOrd="2" destOrd="0" presId="urn:microsoft.com/office/officeart/2005/8/layout/vProcess5"/>
    <dgm:cxn modelId="{C087B7BE-20CB-4EAB-B232-27D6FBA9DB24}" type="presParOf" srcId="{998A3FD3-8853-4D11-A013-B1212ED0A9F6}" destId="{EC280886-FCE1-4373-BDC7-B2E8E4B41FE5}" srcOrd="3" destOrd="0" presId="urn:microsoft.com/office/officeart/2005/8/layout/vProcess5"/>
    <dgm:cxn modelId="{705EA925-BDDD-45D7-AA9A-27A078AA47D0}" type="presParOf" srcId="{998A3FD3-8853-4D11-A013-B1212ED0A9F6}" destId="{3770B6FE-4AC3-4D50-9E59-D7D838101D1D}" srcOrd="4" destOrd="0" presId="urn:microsoft.com/office/officeart/2005/8/layout/vProcess5"/>
    <dgm:cxn modelId="{31882142-2C53-40E5-914D-FB63C601350C}" type="presParOf" srcId="{998A3FD3-8853-4D11-A013-B1212ED0A9F6}" destId="{BC88871E-51BD-43F8-9342-307C3AFCC678}" srcOrd="5" destOrd="0" presId="urn:microsoft.com/office/officeart/2005/8/layout/vProcess5"/>
    <dgm:cxn modelId="{92420320-FAD5-475A-BD12-9390D529D5DE}" type="presParOf" srcId="{998A3FD3-8853-4D11-A013-B1212ED0A9F6}" destId="{D54D1954-246D-4B46-8A56-5293BCDBDC86}" srcOrd="6" destOrd="0" presId="urn:microsoft.com/office/officeart/2005/8/layout/vProcess5"/>
    <dgm:cxn modelId="{3F8A3BCC-032E-48C7-80C7-7F9610950CAC}" type="presParOf" srcId="{998A3FD3-8853-4D11-A013-B1212ED0A9F6}" destId="{DE3F888D-ED7B-48AB-947C-A08E2AD4A8CC}" srcOrd="7" destOrd="0" presId="urn:microsoft.com/office/officeart/2005/8/layout/vProcess5"/>
    <dgm:cxn modelId="{F9AA0E66-1311-46C0-BAD2-E1670B09E8B0}" type="presParOf" srcId="{998A3FD3-8853-4D11-A013-B1212ED0A9F6}" destId="{F7B394D3-9411-49FB-BBFC-476BBDD60119}"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998958E-9FF8-41D0-9A3E-11A1B50B6CA5}" type="doc">
      <dgm:prSet loTypeId="urn:microsoft.com/office/officeart/2005/8/layout/vProcess5" loCatId="process" qsTypeId="urn:microsoft.com/office/officeart/2005/8/quickstyle/3d3" qsCatId="3D" csTypeId="urn:microsoft.com/office/officeart/2005/8/colors/colorful1" csCatId="colorful" phldr="1"/>
      <dgm:spPr/>
      <dgm:t>
        <a:bodyPr/>
        <a:lstStyle/>
        <a:p>
          <a:endParaRPr lang="es-EC"/>
        </a:p>
      </dgm:t>
    </dgm:pt>
    <dgm:pt modelId="{CBC88782-5647-47CF-BB08-7DBE3ED31EAE}">
      <dgm:prSet phldrT="[Texto]" custT="1"/>
      <dgm:spPr/>
      <dgm:t>
        <a:bodyPr/>
        <a:lstStyle/>
        <a:p>
          <a:r>
            <a:rPr lang="es-EC" sz="2000" smtClean="0">
              <a:solidFill>
                <a:schemeClr val="bg1"/>
              </a:solidFill>
            </a:rPr>
            <a:t>Se debe tener en cuenta que al momento de instalar los paquetes de software necesarios para el correcto funcionamiento del Clúster HPC, se debe verificar la versión del sistema operativo base para evitar inconvenientes de compatibilidad</a:t>
          </a:r>
          <a:endParaRPr lang="es-EC" sz="2000" dirty="0">
            <a:solidFill>
              <a:schemeClr val="bg1"/>
            </a:solidFill>
          </a:endParaRPr>
        </a:p>
      </dgm:t>
    </dgm:pt>
    <dgm:pt modelId="{A3F211B4-D5CF-44D9-B207-D6CFEF8CFD4F}" type="parTrans" cxnId="{81053DED-692D-4325-9B45-8A27C2768CF4}">
      <dgm:prSet/>
      <dgm:spPr/>
      <dgm:t>
        <a:bodyPr/>
        <a:lstStyle/>
        <a:p>
          <a:endParaRPr lang="es-EC" sz="2000">
            <a:solidFill>
              <a:schemeClr val="bg1"/>
            </a:solidFill>
          </a:endParaRPr>
        </a:p>
      </dgm:t>
    </dgm:pt>
    <dgm:pt modelId="{420DCCED-D5EB-4B62-96EB-AA19DBD032C0}" type="sibTrans" cxnId="{81053DED-692D-4325-9B45-8A27C2768CF4}">
      <dgm:prSet custT="1"/>
      <dgm:spPr/>
      <dgm:t>
        <a:bodyPr/>
        <a:lstStyle/>
        <a:p>
          <a:endParaRPr lang="es-EC" sz="4000">
            <a:solidFill>
              <a:schemeClr val="bg1"/>
            </a:solidFill>
          </a:endParaRPr>
        </a:p>
      </dgm:t>
    </dgm:pt>
    <dgm:pt modelId="{150075F7-34A9-4330-BEF5-B0EF47D976F2}">
      <dgm:prSet phldrT="[Texto]" custT="1"/>
      <dgm:spPr/>
      <dgm:t>
        <a:bodyPr/>
        <a:lstStyle/>
        <a:p>
          <a:r>
            <a:rPr lang="es-EC" sz="2000" dirty="0" smtClean="0">
              <a:solidFill>
                <a:schemeClr val="bg1"/>
              </a:solidFill>
            </a:rPr>
            <a:t>Se recomienda para futuro ampliar las características del Clúster HPC y permitir acceso a los recursos a usuarios externos a través de una dirección IP pública</a:t>
          </a:r>
          <a:endParaRPr lang="es-EC" sz="2000" dirty="0">
            <a:solidFill>
              <a:schemeClr val="bg1"/>
            </a:solidFill>
          </a:endParaRPr>
        </a:p>
      </dgm:t>
    </dgm:pt>
    <dgm:pt modelId="{0599B86E-A9C2-4940-83EA-FD352B8DB56A}" type="parTrans" cxnId="{A6B8C652-40AE-4680-9416-04A17E3B4B62}">
      <dgm:prSet/>
      <dgm:spPr/>
      <dgm:t>
        <a:bodyPr/>
        <a:lstStyle/>
        <a:p>
          <a:endParaRPr lang="es-EC" sz="2000">
            <a:solidFill>
              <a:schemeClr val="bg1"/>
            </a:solidFill>
          </a:endParaRPr>
        </a:p>
      </dgm:t>
    </dgm:pt>
    <dgm:pt modelId="{7F3255AD-DAC0-4D71-B1AA-2140B56A6E92}" type="sibTrans" cxnId="{A6B8C652-40AE-4680-9416-04A17E3B4B62}">
      <dgm:prSet/>
      <dgm:spPr/>
      <dgm:t>
        <a:bodyPr/>
        <a:lstStyle/>
        <a:p>
          <a:endParaRPr lang="es-EC" sz="2000">
            <a:solidFill>
              <a:schemeClr val="bg1"/>
            </a:solidFill>
          </a:endParaRPr>
        </a:p>
      </dgm:t>
    </dgm:pt>
    <dgm:pt modelId="{3B025906-27B5-4756-8D1D-ED641FB72C78}">
      <dgm:prSet custT="1"/>
      <dgm:spPr/>
      <dgm:t>
        <a:bodyPr/>
        <a:lstStyle/>
        <a:p>
          <a:r>
            <a:rPr lang="es-EC" sz="2000" dirty="0" smtClean="0">
              <a:solidFill>
                <a:schemeClr val="bg1"/>
              </a:solidFill>
            </a:rPr>
            <a:t>Se determinó que al usar procesadores de diferente arquitectura para la realización de una misma tarea, afecta el tiempo de respuesta, debido a que el procesador con características inferiores tarda más tiempo en resolver su porción de trabajo</a:t>
          </a:r>
          <a:endParaRPr lang="es-EC" sz="2000" dirty="0">
            <a:solidFill>
              <a:schemeClr val="bg1"/>
            </a:solidFill>
          </a:endParaRPr>
        </a:p>
      </dgm:t>
    </dgm:pt>
    <dgm:pt modelId="{4DD22387-A74E-4EC3-AFF9-7BB782B7AE9F}" type="parTrans" cxnId="{28AE3896-F44C-4854-A032-CA966AF0A55D}">
      <dgm:prSet/>
      <dgm:spPr/>
      <dgm:t>
        <a:bodyPr/>
        <a:lstStyle/>
        <a:p>
          <a:endParaRPr lang="es-EC" sz="2000">
            <a:solidFill>
              <a:schemeClr val="bg1"/>
            </a:solidFill>
          </a:endParaRPr>
        </a:p>
      </dgm:t>
    </dgm:pt>
    <dgm:pt modelId="{C3228208-28FB-4383-98FF-ABCE5AF7B810}" type="sibTrans" cxnId="{28AE3896-F44C-4854-A032-CA966AF0A55D}">
      <dgm:prSet custT="1"/>
      <dgm:spPr/>
      <dgm:t>
        <a:bodyPr/>
        <a:lstStyle/>
        <a:p>
          <a:endParaRPr lang="es-EC" sz="4000">
            <a:solidFill>
              <a:schemeClr val="bg1"/>
            </a:solidFill>
          </a:endParaRPr>
        </a:p>
      </dgm:t>
    </dgm:pt>
    <dgm:pt modelId="{998A3FD3-8853-4D11-A013-B1212ED0A9F6}" type="pres">
      <dgm:prSet presAssocID="{7998958E-9FF8-41D0-9A3E-11A1B50B6CA5}" presName="outerComposite" presStyleCnt="0">
        <dgm:presLayoutVars>
          <dgm:chMax val="5"/>
          <dgm:dir/>
          <dgm:resizeHandles val="exact"/>
        </dgm:presLayoutVars>
      </dgm:prSet>
      <dgm:spPr/>
    </dgm:pt>
    <dgm:pt modelId="{7800907E-2F5F-4BB9-AC2D-81919EB87E0C}" type="pres">
      <dgm:prSet presAssocID="{7998958E-9FF8-41D0-9A3E-11A1B50B6CA5}" presName="dummyMaxCanvas" presStyleCnt="0">
        <dgm:presLayoutVars/>
      </dgm:prSet>
      <dgm:spPr/>
    </dgm:pt>
    <dgm:pt modelId="{BA00879C-419B-4500-BA20-1F6989D8A931}" type="pres">
      <dgm:prSet presAssocID="{7998958E-9FF8-41D0-9A3E-11A1B50B6CA5}" presName="ThreeNodes_1" presStyleLbl="node1" presStyleIdx="0" presStyleCnt="3">
        <dgm:presLayoutVars>
          <dgm:bulletEnabled val="1"/>
        </dgm:presLayoutVars>
      </dgm:prSet>
      <dgm:spPr/>
      <dgm:t>
        <a:bodyPr/>
        <a:lstStyle/>
        <a:p>
          <a:endParaRPr lang="es-EC"/>
        </a:p>
      </dgm:t>
    </dgm:pt>
    <dgm:pt modelId="{4871F439-F944-4C0D-B527-73266A51446F}" type="pres">
      <dgm:prSet presAssocID="{7998958E-9FF8-41D0-9A3E-11A1B50B6CA5}" presName="ThreeNodes_2" presStyleLbl="node1" presStyleIdx="1" presStyleCnt="3">
        <dgm:presLayoutVars>
          <dgm:bulletEnabled val="1"/>
        </dgm:presLayoutVars>
      </dgm:prSet>
      <dgm:spPr/>
      <dgm:t>
        <a:bodyPr/>
        <a:lstStyle/>
        <a:p>
          <a:endParaRPr lang="es-EC"/>
        </a:p>
      </dgm:t>
    </dgm:pt>
    <dgm:pt modelId="{EC280886-FCE1-4373-BDC7-B2E8E4B41FE5}" type="pres">
      <dgm:prSet presAssocID="{7998958E-9FF8-41D0-9A3E-11A1B50B6CA5}" presName="ThreeNodes_3" presStyleLbl="node1" presStyleIdx="2" presStyleCnt="3">
        <dgm:presLayoutVars>
          <dgm:bulletEnabled val="1"/>
        </dgm:presLayoutVars>
      </dgm:prSet>
      <dgm:spPr/>
      <dgm:t>
        <a:bodyPr/>
        <a:lstStyle/>
        <a:p>
          <a:endParaRPr lang="es-EC"/>
        </a:p>
      </dgm:t>
    </dgm:pt>
    <dgm:pt modelId="{3770B6FE-4AC3-4D50-9E59-D7D838101D1D}" type="pres">
      <dgm:prSet presAssocID="{7998958E-9FF8-41D0-9A3E-11A1B50B6CA5}" presName="ThreeConn_1-2" presStyleLbl="fgAccFollowNode1" presStyleIdx="0" presStyleCnt="2">
        <dgm:presLayoutVars>
          <dgm:bulletEnabled val="1"/>
        </dgm:presLayoutVars>
      </dgm:prSet>
      <dgm:spPr/>
    </dgm:pt>
    <dgm:pt modelId="{BC88871E-51BD-43F8-9342-307C3AFCC678}" type="pres">
      <dgm:prSet presAssocID="{7998958E-9FF8-41D0-9A3E-11A1B50B6CA5}" presName="ThreeConn_2-3" presStyleLbl="fgAccFollowNode1" presStyleIdx="1" presStyleCnt="2">
        <dgm:presLayoutVars>
          <dgm:bulletEnabled val="1"/>
        </dgm:presLayoutVars>
      </dgm:prSet>
      <dgm:spPr/>
    </dgm:pt>
    <dgm:pt modelId="{D54D1954-246D-4B46-8A56-5293BCDBDC86}" type="pres">
      <dgm:prSet presAssocID="{7998958E-9FF8-41D0-9A3E-11A1B50B6CA5}" presName="ThreeNodes_1_text" presStyleLbl="node1" presStyleIdx="2" presStyleCnt="3">
        <dgm:presLayoutVars>
          <dgm:bulletEnabled val="1"/>
        </dgm:presLayoutVars>
      </dgm:prSet>
      <dgm:spPr/>
      <dgm:t>
        <a:bodyPr/>
        <a:lstStyle/>
        <a:p>
          <a:endParaRPr lang="es-EC"/>
        </a:p>
      </dgm:t>
    </dgm:pt>
    <dgm:pt modelId="{DE3F888D-ED7B-48AB-947C-A08E2AD4A8CC}" type="pres">
      <dgm:prSet presAssocID="{7998958E-9FF8-41D0-9A3E-11A1B50B6CA5}" presName="ThreeNodes_2_text" presStyleLbl="node1" presStyleIdx="2" presStyleCnt="3">
        <dgm:presLayoutVars>
          <dgm:bulletEnabled val="1"/>
        </dgm:presLayoutVars>
      </dgm:prSet>
      <dgm:spPr/>
      <dgm:t>
        <a:bodyPr/>
        <a:lstStyle/>
        <a:p>
          <a:endParaRPr lang="es-EC"/>
        </a:p>
      </dgm:t>
    </dgm:pt>
    <dgm:pt modelId="{F7B394D3-9411-49FB-BBFC-476BBDD60119}" type="pres">
      <dgm:prSet presAssocID="{7998958E-9FF8-41D0-9A3E-11A1B50B6CA5}" presName="ThreeNodes_3_text" presStyleLbl="node1" presStyleIdx="2" presStyleCnt="3">
        <dgm:presLayoutVars>
          <dgm:bulletEnabled val="1"/>
        </dgm:presLayoutVars>
      </dgm:prSet>
      <dgm:spPr/>
      <dgm:t>
        <a:bodyPr/>
        <a:lstStyle/>
        <a:p>
          <a:endParaRPr lang="es-EC"/>
        </a:p>
      </dgm:t>
    </dgm:pt>
  </dgm:ptLst>
  <dgm:cxnLst>
    <dgm:cxn modelId="{951AD45F-F62D-4F72-87A1-CF5D6A828ECD}" type="presOf" srcId="{3B025906-27B5-4756-8D1D-ED641FB72C78}" destId="{DE3F888D-ED7B-48AB-947C-A08E2AD4A8CC}" srcOrd="1" destOrd="0" presId="urn:microsoft.com/office/officeart/2005/8/layout/vProcess5"/>
    <dgm:cxn modelId="{857499DD-83FE-434D-9C5F-B953483136D3}" type="presOf" srcId="{420DCCED-D5EB-4B62-96EB-AA19DBD032C0}" destId="{3770B6FE-4AC3-4D50-9E59-D7D838101D1D}" srcOrd="0" destOrd="0" presId="urn:microsoft.com/office/officeart/2005/8/layout/vProcess5"/>
    <dgm:cxn modelId="{FCBDBC87-CED8-4F30-8A9F-EB7A991EA122}" type="presOf" srcId="{150075F7-34A9-4330-BEF5-B0EF47D976F2}" destId="{EC280886-FCE1-4373-BDC7-B2E8E4B41FE5}" srcOrd="0" destOrd="0" presId="urn:microsoft.com/office/officeart/2005/8/layout/vProcess5"/>
    <dgm:cxn modelId="{81053DED-692D-4325-9B45-8A27C2768CF4}" srcId="{7998958E-9FF8-41D0-9A3E-11A1B50B6CA5}" destId="{CBC88782-5647-47CF-BB08-7DBE3ED31EAE}" srcOrd="0" destOrd="0" parTransId="{A3F211B4-D5CF-44D9-B207-D6CFEF8CFD4F}" sibTransId="{420DCCED-D5EB-4B62-96EB-AA19DBD032C0}"/>
    <dgm:cxn modelId="{FFAEBF67-0416-4A5B-A771-1D3A421ACFC4}" type="presOf" srcId="{7998958E-9FF8-41D0-9A3E-11A1B50B6CA5}" destId="{998A3FD3-8853-4D11-A013-B1212ED0A9F6}" srcOrd="0" destOrd="0" presId="urn:microsoft.com/office/officeart/2005/8/layout/vProcess5"/>
    <dgm:cxn modelId="{62178D59-FE87-4260-94B6-6A8220E18491}" type="presOf" srcId="{3B025906-27B5-4756-8D1D-ED641FB72C78}" destId="{4871F439-F944-4C0D-B527-73266A51446F}" srcOrd="0" destOrd="0" presId="urn:microsoft.com/office/officeart/2005/8/layout/vProcess5"/>
    <dgm:cxn modelId="{17AAA5C4-ABE2-45B6-8558-E4600DCAB761}" type="presOf" srcId="{CBC88782-5647-47CF-BB08-7DBE3ED31EAE}" destId="{BA00879C-419B-4500-BA20-1F6989D8A931}" srcOrd="0" destOrd="0" presId="urn:microsoft.com/office/officeart/2005/8/layout/vProcess5"/>
    <dgm:cxn modelId="{9B9371D2-B6D7-43B0-9E3C-3C812A852331}" type="presOf" srcId="{C3228208-28FB-4383-98FF-ABCE5AF7B810}" destId="{BC88871E-51BD-43F8-9342-307C3AFCC678}" srcOrd="0" destOrd="0" presId="urn:microsoft.com/office/officeart/2005/8/layout/vProcess5"/>
    <dgm:cxn modelId="{536B2218-67D7-41F9-95AF-67E8A7700B15}" type="presOf" srcId="{CBC88782-5647-47CF-BB08-7DBE3ED31EAE}" destId="{D54D1954-246D-4B46-8A56-5293BCDBDC86}" srcOrd="1" destOrd="0" presId="urn:microsoft.com/office/officeart/2005/8/layout/vProcess5"/>
    <dgm:cxn modelId="{1604C8C4-49D1-480E-9DEA-939DDD76F31D}" type="presOf" srcId="{150075F7-34A9-4330-BEF5-B0EF47D976F2}" destId="{F7B394D3-9411-49FB-BBFC-476BBDD60119}" srcOrd="1" destOrd="0" presId="urn:microsoft.com/office/officeart/2005/8/layout/vProcess5"/>
    <dgm:cxn modelId="{28AE3896-F44C-4854-A032-CA966AF0A55D}" srcId="{7998958E-9FF8-41D0-9A3E-11A1B50B6CA5}" destId="{3B025906-27B5-4756-8D1D-ED641FB72C78}" srcOrd="1" destOrd="0" parTransId="{4DD22387-A74E-4EC3-AFF9-7BB782B7AE9F}" sibTransId="{C3228208-28FB-4383-98FF-ABCE5AF7B810}"/>
    <dgm:cxn modelId="{A6B8C652-40AE-4680-9416-04A17E3B4B62}" srcId="{7998958E-9FF8-41D0-9A3E-11A1B50B6CA5}" destId="{150075F7-34A9-4330-BEF5-B0EF47D976F2}" srcOrd="2" destOrd="0" parTransId="{0599B86E-A9C2-4940-83EA-FD352B8DB56A}" sibTransId="{7F3255AD-DAC0-4D71-B1AA-2140B56A6E92}"/>
    <dgm:cxn modelId="{EB7E1B05-9607-498D-9042-38CA1B6C27D2}" type="presParOf" srcId="{998A3FD3-8853-4D11-A013-B1212ED0A9F6}" destId="{7800907E-2F5F-4BB9-AC2D-81919EB87E0C}" srcOrd="0" destOrd="0" presId="urn:microsoft.com/office/officeart/2005/8/layout/vProcess5"/>
    <dgm:cxn modelId="{4BA7FFB4-F31E-44FC-A33A-2E81E31C898F}" type="presParOf" srcId="{998A3FD3-8853-4D11-A013-B1212ED0A9F6}" destId="{BA00879C-419B-4500-BA20-1F6989D8A931}" srcOrd="1" destOrd="0" presId="urn:microsoft.com/office/officeart/2005/8/layout/vProcess5"/>
    <dgm:cxn modelId="{6D458133-657C-41C5-AA5D-B81D7B47C845}" type="presParOf" srcId="{998A3FD3-8853-4D11-A013-B1212ED0A9F6}" destId="{4871F439-F944-4C0D-B527-73266A51446F}" srcOrd="2" destOrd="0" presId="urn:microsoft.com/office/officeart/2005/8/layout/vProcess5"/>
    <dgm:cxn modelId="{88C5BC9A-8522-4ACB-B64D-A60F891E693C}" type="presParOf" srcId="{998A3FD3-8853-4D11-A013-B1212ED0A9F6}" destId="{EC280886-FCE1-4373-BDC7-B2E8E4B41FE5}" srcOrd="3" destOrd="0" presId="urn:microsoft.com/office/officeart/2005/8/layout/vProcess5"/>
    <dgm:cxn modelId="{7531FBB2-81FA-4DA9-8231-EAA5A3336C7A}" type="presParOf" srcId="{998A3FD3-8853-4D11-A013-B1212ED0A9F6}" destId="{3770B6FE-4AC3-4D50-9E59-D7D838101D1D}" srcOrd="4" destOrd="0" presId="urn:microsoft.com/office/officeart/2005/8/layout/vProcess5"/>
    <dgm:cxn modelId="{3CB549A4-6E97-418D-9A13-ACF2E6657150}" type="presParOf" srcId="{998A3FD3-8853-4D11-A013-B1212ED0A9F6}" destId="{BC88871E-51BD-43F8-9342-307C3AFCC678}" srcOrd="5" destOrd="0" presId="urn:microsoft.com/office/officeart/2005/8/layout/vProcess5"/>
    <dgm:cxn modelId="{105F2B3A-C5C3-441B-B8AC-F7E8D26CC8DB}" type="presParOf" srcId="{998A3FD3-8853-4D11-A013-B1212ED0A9F6}" destId="{D54D1954-246D-4B46-8A56-5293BCDBDC86}" srcOrd="6" destOrd="0" presId="urn:microsoft.com/office/officeart/2005/8/layout/vProcess5"/>
    <dgm:cxn modelId="{D7D226FF-06E1-4F78-8E78-8F744FDC80C5}" type="presParOf" srcId="{998A3FD3-8853-4D11-A013-B1212ED0A9F6}" destId="{DE3F888D-ED7B-48AB-947C-A08E2AD4A8CC}" srcOrd="7" destOrd="0" presId="urn:microsoft.com/office/officeart/2005/8/layout/vProcess5"/>
    <dgm:cxn modelId="{A82758A4-4A26-4D54-B41B-9FE65F31C004}" type="presParOf" srcId="{998A3FD3-8853-4D11-A013-B1212ED0A9F6}" destId="{F7B394D3-9411-49FB-BBFC-476BBDD60119}"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531FC4-F4F1-4256-A8E9-04EB7E5CD73C}">
      <dsp:nvSpPr>
        <dsp:cNvPr id="0" name=""/>
        <dsp:cNvSpPr/>
      </dsp:nvSpPr>
      <dsp:spPr>
        <a:xfrm>
          <a:off x="0" y="0"/>
          <a:ext cx="8531161" cy="1625600"/>
        </a:xfrm>
        <a:prstGeom prst="roundRect">
          <a:avLst>
            <a:gd name="adj" fmla="val 1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bg1"/>
              </a:solidFill>
            </a:rPr>
            <a:t>Se describe a un sistema Clúster al conjunto de 2 o más equipos de cómputo que se comportan como uno solo, compartiendo recursos de hardware y software a través de una conexión de red.</a:t>
          </a:r>
          <a:endParaRPr lang="es-EC" sz="2000" kern="1200" dirty="0">
            <a:solidFill>
              <a:schemeClr val="bg1"/>
            </a:solidFill>
          </a:endParaRPr>
        </a:p>
      </dsp:txBody>
      <dsp:txXfrm>
        <a:off x="47612" y="47612"/>
        <a:ext cx="6777012" cy="1530376"/>
      </dsp:txXfrm>
    </dsp:sp>
    <dsp:sp modelId="{24906F76-515B-43B9-87A7-9BB0AFA317EA}">
      <dsp:nvSpPr>
        <dsp:cNvPr id="0" name=""/>
        <dsp:cNvSpPr/>
      </dsp:nvSpPr>
      <dsp:spPr>
        <a:xfrm>
          <a:off x="752749" y="1896533"/>
          <a:ext cx="8531161" cy="1625600"/>
        </a:xfrm>
        <a:prstGeom prst="roundRect">
          <a:avLst>
            <a:gd name="adj" fmla="val 10000"/>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bg1"/>
              </a:solidFill>
            </a:rPr>
            <a:t>Aunque en el mercado tecnológico los computadores personales cada vez presentan mayores prestaciones, estas no cuentan con las características suficientes para ser utilizadas en el ámbito investigativo o de desarrollo dentro de instituciones educativas u organizaciones.</a:t>
          </a:r>
          <a:endParaRPr lang="es-EC" sz="2000" kern="1200" dirty="0">
            <a:solidFill>
              <a:schemeClr val="bg1"/>
            </a:solidFill>
          </a:endParaRPr>
        </a:p>
      </dsp:txBody>
      <dsp:txXfrm>
        <a:off x="800361" y="1944145"/>
        <a:ext cx="6626548" cy="1530376"/>
      </dsp:txXfrm>
    </dsp:sp>
    <dsp:sp modelId="{64E4ECD0-14BA-4228-85DD-1B4851B24BB5}">
      <dsp:nvSpPr>
        <dsp:cNvPr id="0" name=""/>
        <dsp:cNvSpPr/>
      </dsp:nvSpPr>
      <dsp:spPr>
        <a:xfrm>
          <a:off x="1505499" y="3793066"/>
          <a:ext cx="8531161" cy="1625600"/>
        </a:xfrm>
        <a:prstGeom prst="roundRect">
          <a:avLst>
            <a:gd name="adj" fmla="val 10000"/>
          </a:avLst>
        </a:prstGeom>
        <a:solidFill>
          <a:schemeClr val="accent4">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bg1"/>
              </a:solidFill>
            </a:rPr>
            <a:t>Es por eso que un Clúster ofrece una alternativa viable, porque puede ser implementado utilizando computadores personales de bajos recursos y herramientas de software libre.</a:t>
          </a:r>
          <a:endParaRPr lang="es-EC" sz="2000" kern="1200" dirty="0">
            <a:solidFill>
              <a:schemeClr val="bg1"/>
            </a:solidFill>
          </a:endParaRPr>
        </a:p>
      </dsp:txBody>
      <dsp:txXfrm>
        <a:off x="1553111" y="3840678"/>
        <a:ext cx="6626548" cy="1530376"/>
      </dsp:txXfrm>
    </dsp:sp>
    <dsp:sp modelId="{C79DD890-C863-40F6-9665-9EE3B4D3E948}">
      <dsp:nvSpPr>
        <dsp:cNvPr id="0" name=""/>
        <dsp:cNvSpPr/>
      </dsp:nvSpPr>
      <dsp:spPr>
        <a:xfrm>
          <a:off x="7474521" y="1232746"/>
          <a:ext cx="1056640" cy="1056640"/>
        </a:xfrm>
        <a:prstGeom prst="downArrow">
          <a:avLst>
            <a:gd name="adj1" fmla="val 55000"/>
            <a:gd name="adj2" fmla="val 45000"/>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endParaRPr lang="es-EC" sz="2000" kern="1200" dirty="0">
            <a:solidFill>
              <a:schemeClr val="bg1"/>
            </a:solidFill>
          </a:endParaRPr>
        </a:p>
      </dsp:txBody>
      <dsp:txXfrm>
        <a:off x="7712265" y="1232746"/>
        <a:ext cx="581152" cy="795122"/>
      </dsp:txXfrm>
    </dsp:sp>
    <dsp:sp modelId="{EDD1FDBE-A2EA-4510-A63E-96A759DA03F2}">
      <dsp:nvSpPr>
        <dsp:cNvPr id="0" name=""/>
        <dsp:cNvSpPr/>
      </dsp:nvSpPr>
      <dsp:spPr>
        <a:xfrm>
          <a:off x="8227271" y="3118442"/>
          <a:ext cx="1056640" cy="1056640"/>
        </a:xfrm>
        <a:prstGeom prst="downArrow">
          <a:avLst>
            <a:gd name="adj1" fmla="val 55000"/>
            <a:gd name="adj2" fmla="val 45000"/>
          </a:avLst>
        </a:prstGeom>
        <a:solidFill>
          <a:schemeClr val="accent3">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endParaRPr lang="es-EC" sz="2000" kern="1200" dirty="0">
            <a:solidFill>
              <a:schemeClr val="bg1"/>
            </a:solidFill>
          </a:endParaRPr>
        </a:p>
      </dsp:txBody>
      <dsp:txXfrm>
        <a:off x="8465015" y="3118442"/>
        <a:ext cx="581152" cy="79512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62E89A-AA97-4DA6-824E-6455A7DA2582}">
      <dsp:nvSpPr>
        <dsp:cNvPr id="0" name=""/>
        <dsp:cNvSpPr/>
      </dsp:nvSpPr>
      <dsp:spPr>
        <a:xfrm>
          <a:off x="0" y="294"/>
          <a:ext cx="10133012" cy="874437"/>
        </a:xfrm>
        <a:prstGeom prst="roundRect">
          <a:avLst/>
        </a:prstGeom>
        <a:solidFill>
          <a:schemeClr val="accent5">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s-EC" sz="2800" kern="1200" dirty="0" smtClean="0">
              <a:solidFill>
                <a:schemeClr val="bg1"/>
              </a:solidFill>
            </a:rPr>
            <a:t>Diseñar e implementar un Clúster de alto rendimiento utilizando herramientas de software libre sobre una infraestructura de nube. </a:t>
          </a:r>
          <a:endParaRPr lang="es-EC" sz="2800" kern="1200" dirty="0">
            <a:solidFill>
              <a:schemeClr val="bg1"/>
            </a:solidFill>
          </a:endParaRPr>
        </a:p>
      </dsp:txBody>
      <dsp:txXfrm>
        <a:off x="42686" y="42980"/>
        <a:ext cx="10047640" cy="78906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35F9B-A415-4407-8D6F-F109F8C91843}">
      <dsp:nvSpPr>
        <dsp:cNvPr id="0" name=""/>
        <dsp:cNvSpPr/>
      </dsp:nvSpPr>
      <dsp:spPr>
        <a:xfrm>
          <a:off x="-5111745" y="-783380"/>
          <a:ext cx="6089901" cy="6089901"/>
        </a:xfrm>
        <a:prstGeom prst="blockArc">
          <a:avLst>
            <a:gd name="adj1" fmla="val 18900000"/>
            <a:gd name="adj2" fmla="val 2700000"/>
            <a:gd name="adj3" fmla="val 355"/>
          </a:avLst>
        </a:prstGeom>
        <a:noFill/>
        <a:ln w="15875"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C7B2691B-E2B3-4E01-BEB4-A9F958E05B6F}">
      <dsp:nvSpPr>
        <dsp:cNvPr id="0" name=""/>
        <dsp:cNvSpPr/>
      </dsp:nvSpPr>
      <dsp:spPr>
        <a:xfrm>
          <a:off x="317298" y="205621"/>
          <a:ext cx="9727514" cy="411063"/>
        </a:xfrm>
        <a:prstGeom prst="rect">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26281"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solidFill>
                <a:schemeClr val="bg1"/>
              </a:solidFill>
            </a:rPr>
            <a:t>Analizar los requerimientos necesarios a nivel de hardware para la correcta implementación del Clúster HPC.</a:t>
          </a:r>
          <a:endParaRPr lang="es-EC" sz="1600" kern="1200" dirty="0">
            <a:solidFill>
              <a:schemeClr val="bg1"/>
            </a:solidFill>
          </a:endParaRPr>
        </a:p>
      </dsp:txBody>
      <dsp:txXfrm>
        <a:off x="317298" y="205621"/>
        <a:ext cx="9727514" cy="411063"/>
      </dsp:txXfrm>
    </dsp:sp>
    <dsp:sp modelId="{9390D03B-9139-4BB1-84E0-175CD5CB7898}">
      <dsp:nvSpPr>
        <dsp:cNvPr id="0" name=""/>
        <dsp:cNvSpPr/>
      </dsp:nvSpPr>
      <dsp:spPr>
        <a:xfrm>
          <a:off x="60383" y="154239"/>
          <a:ext cx="513828" cy="513828"/>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6822EEC1-5929-4FFE-8749-A222085CC1B7}">
      <dsp:nvSpPr>
        <dsp:cNvPr id="0" name=""/>
        <dsp:cNvSpPr/>
      </dsp:nvSpPr>
      <dsp:spPr>
        <a:xfrm>
          <a:off x="689552" y="822578"/>
          <a:ext cx="9355260" cy="411063"/>
        </a:xfrm>
        <a:prstGeom prst="rect">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26281"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solidFill>
                <a:schemeClr val="bg1"/>
              </a:solidFill>
            </a:rPr>
            <a:t>Estudiar las diferentes herramientas de Software libre para la gestión, monitorización y administración para el desarrollo del Clúster HPC.</a:t>
          </a:r>
          <a:endParaRPr lang="es-EC" sz="1600" kern="1200" dirty="0">
            <a:solidFill>
              <a:schemeClr val="bg1"/>
            </a:solidFill>
          </a:endParaRPr>
        </a:p>
      </dsp:txBody>
      <dsp:txXfrm>
        <a:off x="689552" y="822578"/>
        <a:ext cx="9355260" cy="411063"/>
      </dsp:txXfrm>
    </dsp:sp>
    <dsp:sp modelId="{E2343060-6D79-47D9-A62B-F2FC78D17FFB}">
      <dsp:nvSpPr>
        <dsp:cNvPr id="0" name=""/>
        <dsp:cNvSpPr/>
      </dsp:nvSpPr>
      <dsp:spPr>
        <a:xfrm>
          <a:off x="432638" y="771195"/>
          <a:ext cx="513828" cy="513828"/>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4CC35CE3-AAAE-4A4D-9386-B27ACA0CFA6E}">
      <dsp:nvSpPr>
        <dsp:cNvPr id="0" name=""/>
        <dsp:cNvSpPr/>
      </dsp:nvSpPr>
      <dsp:spPr>
        <a:xfrm>
          <a:off x="893546" y="1439082"/>
          <a:ext cx="9151266" cy="411063"/>
        </a:xfrm>
        <a:prstGeom prst="rect">
          <a:avLst/>
        </a:prstGeom>
        <a:solidFill>
          <a:schemeClr val="accent4">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26281"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solidFill>
                <a:schemeClr val="bg1"/>
              </a:solidFill>
            </a:rPr>
            <a:t>Investigar las diferentes infraestructuras de nube.</a:t>
          </a:r>
          <a:endParaRPr lang="es-EC" sz="1600" kern="1200" dirty="0">
            <a:solidFill>
              <a:schemeClr val="bg1"/>
            </a:solidFill>
          </a:endParaRPr>
        </a:p>
      </dsp:txBody>
      <dsp:txXfrm>
        <a:off x="893546" y="1439082"/>
        <a:ext cx="9151266" cy="411063"/>
      </dsp:txXfrm>
    </dsp:sp>
    <dsp:sp modelId="{5DDB1EDA-9749-49EA-A3DF-13BD6442609F}">
      <dsp:nvSpPr>
        <dsp:cNvPr id="0" name=""/>
        <dsp:cNvSpPr/>
      </dsp:nvSpPr>
      <dsp:spPr>
        <a:xfrm>
          <a:off x="636632" y="1387699"/>
          <a:ext cx="513828" cy="513828"/>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ED267801-29C3-465C-B2D5-C6C647C85ABC}">
      <dsp:nvSpPr>
        <dsp:cNvPr id="0" name=""/>
        <dsp:cNvSpPr/>
      </dsp:nvSpPr>
      <dsp:spPr>
        <a:xfrm>
          <a:off x="958679" y="2056038"/>
          <a:ext cx="9086133" cy="411063"/>
        </a:xfrm>
        <a:prstGeom prst="rect">
          <a:avLst/>
        </a:prstGeom>
        <a:solidFill>
          <a:schemeClr val="accent5">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26281"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solidFill>
                <a:schemeClr val="bg1"/>
              </a:solidFill>
            </a:rPr>
            <a:t>Realizar el diseño del Clúster HPC homogéneo.</a:t>
          </a:r>
          <a:endParaRPr lang="es-EC" sz="1600" kern="1200" dirty="0">
            <a:solidFill>
              <a:schemeClr val="bg1"/>
            </a:solidFill>
          </a:endParaRPr>
        </a:p>
      </dsp:txBody>
      <dsp:txXfrm>
        <a:off x="958679" y="2056038"/>
        <a:ext cx="9086133" cy="411063"/>
      </dsp:txXfrm>
    </dsp:sp>
    <dsp:sp modelId="{8A32D88D-ECB6-456B-BE15-C1423E2F999E}">
      <dsp:nvSpPr>
        <dsp:cNvPr id="0" name=""/>
        <dsp:cNvSpPr/>
      </dsp:nvSpPr>
      <dsp:spPr>
        <a:xfrm>
          <a:off x="701765" y="2004656"/>
          <a:ext cx="513828" cy="513828"/>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991FD6E3-AEC7-48B9-B167-696AC90C2B1A}">
      <dsp:nvSpPr>
        <dsp:cNvPr id="0" name=""/>
        <dsp:cNvSpPr/>
      </dsp:nvSpPr>
      <dsp:spPr>
        <a:xfrm>
          <a:off x="893546" y="2672995"/>
          <a:ext cx="9151266" cy="411063"/>
        </a:xfrm>
        <a:prstGeom prst="rect">
          <a:avLst/>
        </a:prstGeom>
        <a:solidFill>
          <a:schemeClr val="accent6">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26281"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solidFill>
                <a:schemeClr val="bg1"/>
              </a:solidFill>
            </a:rPr>
            <a:t>Simular el Clúster HPC en un entorno de virtualización.</a:t>
          </a:r>
          <a:endParaRPr lang="es-EC" sz="1600" kern="1200" dirty="0">
            <a:solidFill>
              <a:schemeClr val="bg1"/>
            </a:solidFill>
          </a:endParaRPr>
        </a:p>
      </dsp:txBody>
      <dsp:txXfrm>
        <a:off x="893546" y="2672995"/>
        <a:ext cx="9151266" cy="411063"/>
      </dsp:txXfrm>
    </dsp:sp>
    <dsp:sp modelId="{3E272531-53C4-45EC-B560-FF6CE8B66A69}">
      <dsp:nvSpPr>
        <dsp:cNvPr id="0" name=""/>
        <dsp:cNvSpPr/>
      </dsp:nvSpPr>
      <dsp:spPr>
        <a:xfrm>
          <a:off x="636632" y="2621612"/>
          <a:ext cx="513828" cy="513828"/>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15813457-85D9-472F-A9A5-7C67697C7126}">
      <dsp:nvSpPr>
        <dsp:cNvPr id="0" name=""/>
        <dsp:cNvSpPr/>
      </dsp:nvSpPr>
      <dsp:spPr>
        <a:xfrm>
          <a:off x="689552" y="3289499"/>
          <a:ext cx="9355260" cy="411063"/>
        </a:xfrm>
        <a:prstGeom prst="rect">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26281"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solidFill>
                <a:schemeClr val="bg1"/>
              </a:solidFill>
            </a:rPr>
            <a:t>Validar en un escenario real el funcionamiento del Clúster HPC.</a:t>
          </a:r>
          <a:endParaRPr lang="es-EC" sz="1600" kern="1200" dirty="0">
            <a:solidFill>
              <a:schemeClr val="bg1"/>
            </a:solidFill>
          </a:endParaRPr>
        </a:p>
      </dsp:txBody>
      <dsp:txXfrm>
        <a:off x="689552" y="3289499"/>
        <a:ext cx="9355260" cy="411063"/>
      </dsp:txXfrm>
    </dsp:sp>
    <dsp:sp modelId="{CC8064CE-27DD-499B-B9ED-8A62D585C8CC}">
      <dsp:nvSpPr>
        <dsp:cNvPr id="0" name=""/>
        <dsp:cNvSpPr/>
      </dsp:nvSpPr>
      <dsp:spPr>
        <a:xfrm>
          <a:off x="432638" y="3238116"/>
          <a:ext cx="513828" cy="513828"/>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C38119D4-1D75-4405-AC2F-4BAF3470E5BA}">
      <dsp:nvSpPr>
        <dsp:cNvPr id="0" name=""/>
        <dsp:cNvSpPr/>
      </dsp:nvSpPr>
      <dsp:spPr>
        <a:xfrm>
          <a:off x="317298" y="3906455"/>
          <a:ext cx="9727514" cy="411063"/>
        </a:xfrm>
        <a:prstGeom prst="rect">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26281"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solidFill>
                <a:schemeClr val="bg1"/>
              </a:solidFill>
            </a:rPr>
            <a:t>Verificar el rendimiento del Clúster HPC utilizando programas con librerías MPI.</a:t>
          </a:r>
          <a:endParaRPr lang="es-EC" sz="1600" kern="1200" dirty="0" smtClean="0">
            <a:solidFill>
              <a:schemeClr val="bg1"/>
            </a:solidFill>
          </a:endParaRPr>
        </a:p>
      </dsp:txBody>
      <dsp:txXfrm>
        <a:off x="317298" y="3906455"/>
        <a:ext cx="9727514" cy="411063"/>
      </dsp:txXfrm>
    </dsp:sp>
    <dsp:sp modelId="{7E645C5B-1E2A-48DA-9388-141EB8FD0C7A}">
      <dsp:nvSpPr>
        <dsp:cNvPr id="0" name=""/>
        <dsp:cNvSpPr/>
      </dsp:nvSpPr>
      <dsp:spPr>
        <a:xfrm>
          <a:off x="60383" y="3855073"/>
          <a:ext cx="513828" cy="513828"/>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4BE6B3-04C9-46A0-89FF-044A6FF41085}">
      <dsp:nvSpPr>
        <dsp:cNvPr id="0" name=""/>
        <dsp:cNvSpPr/>
      </dsp:nvSpPr>
      <dsp:spPr>
        <a:xfrm>
          <a:off x="3792076" y="2058713"/>
          <a:ext cx="1432846" cy="1432846"/>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sz="2400" kern="1200" dirty="0" smtClean="0"/>
            <a:t>LINUX DEBIAN</a:t>
          </a:r>
          <a:endParaRPr lang="es-EC" sz="2400" kern="1200" dirty="0"/>
        </a:p>
      </dsp:txBody>
      <dsp:txXfrm>
        <a:off x="4001911" y="2268548"/>
        <a:ext cx="1013176" cy="1013176"/>
      </dsp:txXfrm>
    </dsp:sp>
    <dsp:sp modelId="{3F820252-63B1-4884-B082-88D553546AD5}">
      <dsp:nvSpPr>
        <dsp:cNvPr id="0" name=""/>
        <dsp:cNvSpPr/>
      </dsp:nvSpPr>
      <dsp:spPr>
        <a:xfrm rot="16200000">
          <a:off x="4271931" y="1382165"/>
          <a:ext cx="473136" cy="487167"/>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EC" sz="1900" kern="1200" dirty="0"/>
        </a:p>
      </dsp:txBody>
      <dsp:txXfrm>
        <a:off x="4342902" y="1550569"/>
        <a:ext cx="331195" cy="292301"/>
      </dsp:txXfrm>
    </dsp:sp>
    <dsp:sp modelId="{BFFCC54B-5DF5-454E-A4EA-DEBA110BDF36}">
      <dsp:nvSpPr>
        <dsp:cNvPr id="0" name=""/>
        <dsp:cNvSpPr/>
      </dsp:nvSpPr>
      <dsp:spPr>
        <a:xfrm>
          <a:off x="3935360" y="19726"/>
          <a:ext cx="1146277" cy="1146277"/>
        </a:xfrm>
        <a:prstGeom prst="ellipse">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DHCP</a:t>
          </a:r>
          <a:endParaRPr lang="es-EC" sz="1600" kern="1200" dirty="0"/>
        </a:p>
      </dsp:txBody>
      <dsp:txXfrm>
        <a:off x="4103228" y="187594"/>
        <a:ext cx="810541" cy="810541"/>
      </dsp:txXfrm>
    </dsp:sp>
    <dsp:sp modelId="{B9E0B6CE-29CE-4BDE-B379-DF63C1A6A9A7}">
      <dsp:nvSpPr>
        <dsp:cNvPr id="0" name=""/>
        <dsp:cNvSpPr/>
      </dsp:nvSpPr>
      <dsp:spPr>
        <a:xfrm rot="18600000">
          <a:off x="5010743" y="1651071"/>
          <a:ext cx="473136" cy="487167"/>
        </a:xfrm>
        <a:prstGeom prst="rightArrow">
          <a:avLst>
            <a:gd name="adj1" fmla="val 60000"/>
            <a:gd name="adj2" fmla="val 50000"/>
          </a:avLst>
        </a:prstGeom>
        <a:solidFill>
          <a:schemeClr val="accent3">
            <a:hueOff val="2052734"/>
            <a:satOff val="-533"/>
            <a:lumOff val="58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EC" sz="1900" kern="1200" dirty="0"/>
        </a:p>
      </dsp:txBody>
      <dsp:txXfrm>
        <a:off x="5036095" y="1802871"/>
        <a:ext cx="331195" cy="292301"/>
      </dsp:txXfrm>
    </dsp:sp>
    <dsp:sp modelId="{2089AA5D-ACB8-46C4-8FF9-CC625C5B0555}">
      <dsp:nvSpPr>
        <dsp:cNvPr id="0" name=""/>
        <dsp:cNvSpPr/>
      </dsp:nvSpPr>
      <dsp:spPr>
        <a:xfrm>
          <a:off x="5338098" y="530281"/>
          <a:ext cx="1146277" cy="1146277"/>
        </a:xfrm>
        <a:prstGeom prst="ellipse">
          <a:avLst/>
        </a:prstGeom>
        <a:solidFill>
          <a:schemeClr val="accent3">
            <a:hueOff val="2052734"/>
            <a:satOff val="-533"/>
            <a:lumOff val="58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NIS</a:t>
          </a:r>
          <a:endParaRPr lang="es-EC" sz="1600" kern="1200" dirty="0"/>
        </a:p>
      </dsp:txBody>
      <dsp:txXfrm>
        <a:off x="5505966" y="698149"/>
        <a:ext cx="810541" cy="810541"/>
      </dsp:txXfrm>
    </dsp:sp>
    <dsp:sp modelId="{658E2C02-23B9-4C20-852E-9E868269703D}">
      <dsp:nvSpPr>
        <dsp:cNvPr id="0" name=""/>
        <dsp:cNvSpPr/>
      </dsp:nvSpPr>
      <dsp:spPr>
        <a:xfrm rot="21000000">
          <a:off x="5403857" y="2331964"/>
          <a:ext cx="473136" cy="487167"/>
        </a:xfrm>
        <a:prstGeom prst="rightArrow">
          <a:avLst>
            <a:gd name="adj1" fmla="val 60000"/>
            <a:gd name="adj2" fmla="val 50000"/>
          </a:avLst>
        </a:prstGeom>
        <a:solidFill>
          <a:schemeClr val="accent3">
            <a:hueOff val="4105467"/>
            <a:satOff val="-1065"/>
            <a:lumOff val="117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EC" sz="1900" kern="1200" dirty="0"/>
        </a:p>
      </dsp:txBody>
      <dsp:txXfrm>
        <a:off x="5404935" y="2441721"/>
        <a:ext cx="331195" cy="292301"/>
      </dsp:txXfrm>
    </dsp:sp>
    <dsp:sp modelId="{69B0B1EE-B5AC-407B-8DC9-82A4387036F0}">
      <dsp:nvSpPr>
        <dsp:cNvPr id="0" name=""/>
        <dsp:cNvSpPr/>
      </dsp:nvSpPr>
      <dsp:spPr>
        <a:xfrm>
          <a:off x="6084478" y="1823050"/>
          <a:ext cx="1146277" cy="1146277"/>
        </a:xfrm>
        <a:prstGeom prst="ellipse">
          <a:avLst/>
        </a:prstGeom>
        <a:solidFill>
          <a:schemeClr val="accent3">
            <a:hueOff val="4105467"/>
            <a:satOff val="-1065"/>
            <a:lumOff val="117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NTP</a:t>
          </a:r>
          <a:endParaRPr lang="es-EC" sz="1600" kern="1200" dirty="0"/>
        </a:p>
      </dsp:txBody>
      <dsp:txXfrm>
        <a:off x="6252346" y="1990918"/>
        <a:ext cx="810541" cy="810541"/>
      </dsp:txXfrm>
    </dsp:sp>
    <dsp:sp modelId="{0260F56E-3CA5-46D8-B023-06A811DB50C1}">
      <dsp:nvSpPr>
        <dsp:cNvPr id="0" name=""/>
        <dsp:cNvSpPr/>
      </dsp:nvSpPr>
      <dsp:spPr>
        <a:xfrm rot="1800000">
          <a:off x="5267330" y="3106246"/>
          <a:ext cx="473136" cy="487167"/>
        </a:xfrm>
        <a:prstGeom prst="rightArrow">
          <a:avLst>
            <a:gd name="adj1" fmla="val 60000"/>
            <a:gd name="adj2" fmla="val 50000"/>
          </a:avLst>
        </a:prstGeom>
        <a:solidFill>
          <a:schemeClr val="accent3">
            <a:hueOff val="6158201"/>
            <a:satOff val="-1598"/>
            <a:lumOff val="1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EC" sz="1900" kern="1200" dirty="0"/>
        </a:p>
      </dsp:txBody>
      <dsp:txXfrm>
        <a:off x="5276838" y="3168194"/>
        <a:ext cx="331195" cy="292301"/>
      </dsp:txXfrm>
    </dsp:sp>
    <dsp:sp modelId="{66D63630-E4F2-4183-9020-05ADEE136873}">
      <dsp:nvSpPr>
        <dsp:cNvPr id="0" name=""/>
        <dsp:cNvSpPr/>
      </dsp:nvSpPr>
      <dsp:spPr>
        <a:xfrm>
          <a:off x="5825263" y="3293134"/>
          <a:ext cx="1146277" cy="1146277"/>
        </a:xfrm>
        <a:prstGeom prst="ellipse">
          <a:avLst/>
        </a:prstGeom>
        <a:solidFill>
          <a:schemeClr val="accent3">
            <a:hueOff val="6158201"/>
            <a:satOff val="-1598"/>
            <a:lumOff val="176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NFS</a:t>
          </a:r>
          <a:endParaRPr lang="es-EC" sz="1600" kern="1200" dirty="0"/>
        </a:p>
      </dsp:txBody>
      <dsp:txXfrm>
        <a:off x="5993131" y="3461002"/>
        <a:ext cx="810541" cy="810541"/>
      </dsp:txXfrm>
    </dsp:sp>
    <dsp:sp modelId="{4FD602F9-A5BB-4E43-908F-0711DBA12312}">
      <dsp:nvSpPr>
        <dsp:cNvPr id="0" name=""/>
        <dsp:cNvSpPr/>
      </dsp:nvSpPr>
      <dsp:spPr>
        <a:xfrm rot="4200000">
          <a:off x="4665045" y="3611624"/>
          <a:ext cx="473136" cy="487167"/>
        </a:xfrm>
        <a:prstGeom prst="rightArrow">
          <a:avLst>
            <a:gd name="adj1" fmla="val 60000"/>
            <a:gd name="adj2" fmla="val 50000"/>
          </a:avLst>
        </a:prstGeom>
        <a:solidFill>
          <a:schemeClr val="accent3">
            <a:hueOff val="8210934"/>
            <a:satOff val="-2130"/>
            <a:lumOff val="235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EC" sz="1900" kern="1200" dirty="0"/>
        </a:p>
      </dsp:txBody>
      <dsp:txXfrm>
        <a:off x="4711742" y="3642367"/>
        <a:ext cx="331195" cy="292301"/>
      </dsp:txXfrm>
    </dsp:sp>
    <dsp:sp modelId="{DB7464CC-6D26-4A7F-B182-7499F975CF91}">
      <dsp:nvSpPr>
        <dsp:cNvPr id="0" name=""/>
        <dsp:cNvSpPr/>
      </dsp:nvSpPr>
      <dsp:spPr>
        <a:xfrm>
          <a:off x="4681741" y="4252662"/>
          <a:ext cx="1146277" cy="1146277"/>
        </a:xfrm>
        <a:prstGeom prst="ellipse">
          <a:avLst/>
        </a:prstGeom>
        <a:solidFill>
          <a:schemeClr val="accent3">
            <a:hueOff val="8210934"/>
            <a:satOff val="-2130"/>
            <a:lumOff val="235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OPENMPI</a:t>
          </a:r>
          <a:endParaRPr lang="es-EC" sz="1400" kern="1200" dirty="0"/>
        </a:p>
      </dsp:txBody>
      <dsp:txXfrm>
        <a:off x="4849609" y="4420530"/>
        <a:ext cx="810541" cy="810541"/>
      </dsp:txXfrm>
    </dsp:sp>
    <dsp:sp modelId="{65579DE4-E21E-4EEC-AD07-CEC2B6F0BB83}">
      <dsp:nvSpPr>
        <dsp:cNvPr id="0" name=""/>
        <dsp:cNvSpPr/>
      </dsp:nvSpPr>
      <dsp:spPr>
        <a:xfrm rot="6600000">
          <a:off x="3878817" y="3611624"/>
          <a:ext cx="473136" cy="487167"/>
        </a:xfrm>
        <a:prstGeom prst="rightArrow">
          <a:avLst>
            <a:gd name="adj1" fmla="val 60000"/>
            <a:gd name="adj2" fmla="val 50000"/>
          </a:avLst>
        </a:prstGeom>
        <a:solidFill>
          <a:schemeClr val="accent3">
            <a:hueOff val="10263668"/>
            <a:satOff val="-2663"/>
            <a:lumOff val="294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EC" sz="1900" kern="1200" dirty="0"/>
        </a:p>
      </dsp:txBody>
      <dsp:txXfrm rot="10800000">
        <a:off x="3974061" y="3642367"/>
        <a:ext cx="331195" cy="292301"/>
      </dsp:txXfrm>
    </dsp:sp>
    <dsp:sp modelId="{EF4AB423-A8AC-4BE6-A776-71A52E35B28E}">
      <dsp:nvSpPr>
        <dsp:cNvPr id="0" name=""/>
        <dsp:cNvSpPr/>
      </dsp:nvSpPr>
      <dsp:spPr>
        <a:xfrm>
          <a:off x="3188980" y="4252662"/>
          <a:ext cx="1146277" cy="1146277"/>
        </a:xfrm>
        <a:prstGeom prst="ellipse">
          <a:avLst/>
        </a:prstGeom>
        <a:solidFill>
          <a:schemeClr val="accent3">
            <a:hueOff val="10263668"/>
            <a:satOff val="-2663"/>
            <a:lumOff val="294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FTP</a:t>
          </a:r>
          <a:endParaRPr lang="es-EC" sz="1600" kern="1200" dirty="0"/>
        </a:p>
      </dsp:txBody>
      <dsp:txXfrm>
        <a:off x="3356848" y="4420530"/>
        <a:ext cx="810541" cy="810541"/>
      </dsp:txXfrm>
    </dsp:sp>
    <dsp:sp modelId="{DBD8F1B1-FEA3-4E8B-BED1-A050F27D2D97}">
      <dsp:nvSpPr>
        <dsp:cNvPr id="0" name=""/>
        <dsp:cNvSpPr/>
      </dsp:nvSpPr>
      <dsp:spPr>
        <a:xfrm rot="9000000">
          <a:off x="3276532" y="3106246"/>
          <a:ext cx="473136" cy="487167"/>
        </a:xfrm>
        <a:prstGeom prst="rightArrow">
          <a:avLst>
            <a:gd name="adj1" fmla="val 60000"/>
            <a:gd name="adj2" fmla="val 50000"/>
          </a:avLst>
        </a:prstGeom>
        <a:solidFill>
          <a:schemeClr val="accent3">
            <a:hueOff val="12316402"/>
            <a:satOff val="-3195"/>
            <a:lumOff val="353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EC" sz="1900" kern="1200" dirty="0"/>
        </a:p>
      </dsp:txBody>
      <dsp:txXfrm rot="10800000">
        <a:off x="3408965" y="3168194"/>
        <a:ext cx="331195" cy="292301"/>
      </dsp:txXfrm>
    </dsp:sp>
    <dsp:sp modelId="{AD0DEEE3-DF2C-425D-81E1-79FC009A37D0}">
      <dsp:nvSpPr>
        <dsp:cNvPr id="0" name=""/>
        <dsp:cNvSpPr/>
      </dsp:nvSpPr>
      <dsp:spPr>
        <a:xfrm>
          <a:off x="2045458" y="3293134"/>
          <a:ext cx="1146277" cy="1146277"/>
        </a:xfrm>
        <a:prstGeom prst="ellipse">
          <a:avLst/>
        </a:prstGeom>
        <a:solidFill>
          <a:schemeClr val="accent3">
            <a:hueOff val="12316402"/>
            <a:satOff val="-3195"/>
            <a:lumOff val="353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GANGLIA</a:t>
          </a:r>
          <a:endParaRPr lang="es-EC" sz="1400" kern="1200" dirty="0"/>
        </a:p>
      </dsp:txBody>
      <dsp:txXfrm>
        <a:off x="2213326" y="3461002"/>
        <a:ext cx="810541" cy="810541"/>
      </dsp:txXfrm>
    </dsp:sp>
    <dsp:sp modelId="{DDDBB2AA-D096-4524-9B9A-50C5ACADF14A}">
      <dsp:nvSpPr>
        <dsp:cNvPr id="0" name=""/>
        <dsp:cNvSpPr/>
      </dsp:nvSpPr>
      <dsp:spPr>
        <a:xfrm rot="11400000">
          <a:off x="3140005" y="2331964"/>
          <a:ext cx="473136" cy="487167"/>
        </a:xfrm>
        <a:prstGeom prst="rightArrow">
          <a:avLst>
            <a:gd name="adj1" fmla="val 60000"/>
            <a:gd name="adj2" fmla="val 50000"/>
          </a:avLst>
        </a:prstGeom>
        <a:solidFill>
          <a:schemeClr val="accent3">
            <a:hueOff val="14369136"/>
            <a:satOff val="-3728"/>
            <a:lumOff val="411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EC" sz="1900" kern="1200" dirty="0"/>
        </a:p>
      </dsp:txBody>
      <dsp:txXfrm rot="10800000">
        <a:off x="3280868" y="2441721"/>
        <a:ext cx="331195" cy="292301"/>
      </dsp:txXfrm>
    </dsp:sp>
    <dsp:sp modelId="{12EF8B25-0CA5-48C6-9AF7-AC945D191C82}">
      <dsp:nvSpPr>
        <dsp:cNvPr id="0" name=""/>
        <dsp:cNvSpPr/>
      </dsp:nvSpPr>
      <dsp:spPr>
        <a:xfrm>
          <a:off x="1786242" y="1823050"/>
          <a:ext cx="1146277" cy="1146277"/>
        </a:xfrm>
        <a:prstGeom prst="ellipse">
          <a:avLst/>
        </a:prstGeom>
        <a:solidFill>
          <a:schemeClr val="accent3">
            <a:hueOff val="14369136"/>
            <a:satOff val="-3728"/>
            <a:lumOff val="411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NAGIOS</a:t>
          </a:r>
          <a:endParaRPr lang="es-EC" sz="1400" kern="1200" dirty="0"/>
        </a:p>
      </dsp:txBody>
      <dsp:txXfrm>
        <a:off x="1954110" y="1990918"/>
        <a:ext cx="810541" cy="810541"/>
      </dsp:txXfrm>
    </dsp:sp>
    <dsp:sp modelId="{41CC3B32-DFA5-4BA8-95A2-4B276C53AD34}">
      <dsp:nvSpPr>
        <dsp:cNvPr id="0" name=""/>
        <dsp:cNvSpPr/>
      </dsp:nvSpPr>
      <dsp:spPr>
        <a:xfrm rot="13800000">
          <a:off x="3533119" y="1651071"/>
          <a:ext cx="473136" cy="487167"/>
        </a:xfrm>
        <a:prstGeom prst="rightArrow">
          <a:avLst>
            <a:gd name="adj1" fmla="val 60000"/>
            <a:gd name="adj2" fmla="val 50000"/>
          </a:avLst>
        </a:prstGeom>
        <a:solidFill>
          <a:schemeClr val="accent3">
            <a:hueOff val="16421869"/>
            <a:satOff val="-4260"/>
            <a:lumOff val="470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s-EC" sz="1900" kern="1200" dirty="0"/>
        </a:p>
      </dsp:txBody>
      <dsp:txXfrm rot="10800000">
        <a:off x="3649708" y="1802871"/>
        <a:ext cx="331195" cy="292301"/>
      </dsp:txXfrm>
    </dsp:sp>
    <dsp:sp modelId="{41811C6A-6779-41E7-9F05-C475C8882F3F}">
      <dsp:nvSpPr>
        <dsp:cNvPr id="0" name=""/>
        <dsp:cNvSpPr/>
      </dsp:nvSpPr>
      <dsp:spPr>
        <a:xfrm>
          <a:off x="2532623" y="530281"/>
          <a:ext cx="1146277" cy="1146277"/>
        </a:xfrm>
        <a:prstGeom prst="ellipse">
          <a:avLst/>
        </a:prstGeom>
        <a:solidFill>
          <a:schemeClr val="accent3">
            <a:hueOff val="16421869"/>
            <a:satOff val="-4260"/>
            <a:lumOff val="470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TORQUE/PBS</a:t>
          </a:r>
          <a:endParaRPr lang="es-EC" sz="1400" kern="1200" dirty="0"/>
        </a:p>
      </dsp:txBody>
      <dsp:txXfrm>
        <a:off x="2700491" y="698149"/>
        <a:ext cx="810541" cy="81054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1213CF-525B-4C41-99F7-22B09867AF64}">
      <dsp:nvSpPr>
        <dsp:cNvPr id="0" name=""/>
        <dsp:cNvSpPr/>
      </dsp:nvSpPr>
      <dsp:spPr>
        <a:xfrm rot="5400000">
          <a:off x="6149697" y="-2746753"/>
          <a:ext cx="677031" cy="6339839"/>
        </a:xfrm>
        <a:prstGeom prst="round2SameRect">
          <a:avLst/>
        </a:prstGeom>
        <a:solidFill>
          <a:schemeClr val="accent4">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s-EC" sz="2000" kern="1200" dirty="0" smtClean="0"/>
            <a:t>Tareas de baja prioridad</a:t>
          </a:r>
          <a:endParaRPr lang="es-EC" sz="2000" kern="1200" dirty="0"/>
        </a:p>
      </dsp:txBody>
      <dsp:txXfrm rot="-5400000">
        <a:off x="3318293" y="117701"/>
        <a:ext cx="6306789" cy="610931"/>
      </dsp:txXfrm>
    </dsp:sp>
    <dsp:sp modelId="{6B2EA15B-E2FC-408A-98BD-A8D2E9ABDF55}">
      <dsp:nvSpPr>
        <dsp:cNvPr id="0" name=""/>
        <dsp:cNvSpPr/>
      </dsp:nvSpPr>
      <dsp:spPr>
        <a:xfrm>
          <a:off x="247865" y="21"/>
          <a:ext cx="3070427" cy="846289"/>
        </a:xfrm>
        <a:prstGeom prst="roundRect">
          <a:avLst/>
        </a:prstGeom>
        <a:solidFill>
          <a:schemeClr val="accent4">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rtl="0">
            <a:lnSpc>
              <a:spcPct val="90000"/>
            </a:lnSpc>
            <a:spcBef>
              <a:spcPct val="0"/>
            </a:spcBef>
            <a:spcAft>
              <a:spcPct val="35000"/>
            </a:spcAft>
          </a:pPr>
          <a:r>
            <a:rPr lang="es-EC" sz="3600" kern="1200" dirty="0" smtClean="0"/>
            <a:t>Cola Allow</a:t>
          </a:r>
          <a:endParaRPr lang="es-EC" sz="3600" kern="1200" dirty="0"/>
        </a:p>
      </dsp:txBody>
      <dsp:txXfrm>
        <a:off x="289177" y="41333"/>
        <a:ext cx="2987803" cy="763665"/>
      </dsp:txXfrm>
    </dsp:sp>
    <dsp:sp modelId="{00A9898D-3D68-4020-BA83-6633A7336AD2}">
      <dsp:nvSpPr>
        <dsp:cNvPr id="0" name=""/>
        <dsp:cNvSpPr/>
      </dsp:nvSpPr>
      <dsp:spPr>
        <a:xfrm rot="5400000">
          <a:off x="6149697" y="-1858149"/>
          <a:ext cx="677031" cy="6339839"/>
        </a:xfrm>
        <a:prstGeom prst="round2SameRect">
          <a:avLst/>
        </a:prstGeom>
        <a:solidFill>
          <a:schemeClr val="accent4">
            <a:tint val="40000"/>
            <a:alpha val="90000"/>
            <a:hueOff val="-4102677"/>
            <a:satOff val="-6812"/>
            <a:lumOff val="-151"/>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n-US" sz="2000" kern="1200" smtClean="0"/>
            <a:t>Para mayor </a:t>
          </a:r>
          <a:r>
            <a:rPr lang="es-EC" sz="2000" kern="1200" smtClean="0"/>
            <a:t>procesamiento</a:t>
          </a:r>
          <a:endParaRPr lang="es-EC" sz="2000" kern="1200" dirty="0"/>
        </a:p>
      </dsp:txBody>
      <dsp:txXfrm rot="-5400000">
        <a:off x="3318293" y="1006305"/>
        <a:ext cx="6306789" cy="610931"/>
      </dsp:txXfrm>
    </dsp:sp>
    <dsp:sp modelId="{C7B070F1-16E5-44C2-B27A-9832B3E26C46}">
      <dsp:nvSpPr>
        <dsp:cNvPr id="0" name=""/>
        <dsp:cNvSpPr/>
      </dsp:nvSpPr>
      <dsp:spPr>
        <a:xfrm>
          <a:off x="247865" y="888625"/>
          <a:ext cx="3070427" cy="846289"/>
        </a:xfrm>
        <a:prstGeom prst="roundRect">
          <a:avLst/>
        </a:prstGeom>
        <a:solidFill>
          <a:schemeClr val="accent4">
            <a:hueOff val="-4725531"/>
            <a:satOff val="-7569"/>
            <a:lumOff val="784"/>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67640" tIns="83820" rIns="167640" bIns="83820" numCol="1" spcCol="1270" anchor="ctr" anchorCtr="0">
          <a:noAutofit/>
        </a:bodyPr>
        <a:lstStyle/>
        <a:p>
          <a:pPr lvl="0" algn="ctr" defTabSz="1955800" rtl="0">
            <a:lnSpc>
              <a:spcPct val="90000"/>
            </a:lnSpc>
            <a:spcBef>
              <a:spcPct val="0"/>
            </a:spcBef>
            <a:spcAft>
              <a:spcPct val="35000"/>
            </a:spcAft>
          </a:pPr>
          <a:r>
            <a:rPr lang="en-US" sz="4400" kern="1200" dirty="0" smtClean="0"/>
            <a:t>Cola Batch</a:t>
          </a:r>
          <a:endParaRPr lang="es-EC" sz="4400" kern="1200" dirty="0"/>
        </a:p>
      </dsp:txBody>
      <dsp:txXfrm>
        <a:off x="289177" y="929937"/>
        <a:ext cx="2987803" cy="76366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0879C-419B-4500-BA20-1F6989D8A931}">
      <dsp:nvSpPr>
        <dsp:cNvPr id="0" name=""/>
        <dsp:cNvSpPr/>
      </dsp:nvSpPr>
      <dsp:spPr>
        <a:xfrm>
          <a:off x="0" y="0"/>
          <a:ext cx="8420100" cy="1468755"/>
        </a:xfrm>
        <a:prstGeom prst="roundRect">
          <a:avLst>
            <a:gd name="adj" fmla="val 1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C" sz="2400" kern="1200" dirty="0" smtClean="0">
              <a:solidFill>
                <a:schemeClr val="bg1"/>
              </a:solidFill>
            </a:rPr>
            <a:t>Se estudiaron los componentes de Software necesarios para realizar la implementación de un Clúster de alto rendimiento, tomando en cuenta que se utilizaron solamente herramientas de Software libre.</a:t>
          </a:r>
          <a:endParaRPr lang="es-EC" sz="2400" kern="1200" dirty="0">
            <a:solidFill>
              <a:schemeClr val="bg1"/>
            </a:solidFill>
          </a:endParaRPr>
        </a:p>
      </dsp:txBody>
      <dsp:txXfrm>
        <a:off x="43018" y="43018"/>
        <a:ext cx="6835199" cy="1382719"/>
      </dsp:txXfrm>
    </dsp:sp>
    <dsp:sp modelId="{4871F439-F944-4C0D-B527-73266A51446F}">
      <dsp:nvSpPr>
        <dsp:cNvPr id="0" name=""/>
        <dsp:cNvSpPr/>
      </dsp:nvSpPr>
      <dsp:spPr>
        <a:xfrm>
          <a:off x="742949" y="1713547"/>
          <a:ext cx="8420100" cy="1468755"/>
        </a:xfrm>
        <a:prstGeom prst="roundRect">
          <a:avLst>
            <a:gd name="adj" fmla="val 10000"/>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C" sz="2400" kern="1200" dirty="0" smtClean="0">
              <a:solidFill>
                <a:schemeClr val="bg1"/>
              </a:solidFill>
            </a:rPr>
            <a:t>Se puede ofrecer una Infraestructura como Servicio (IaaS) accediendo de manera remota a los recursos que se encuentran en la nube privada del Clúster.</a:t>
          </a:r>
          <a:endParaRPr lang="es-EC" sz="2400" kern="1200" dirty="0">
            <a:solidFill>
              <a:schemeClr val="bg1"/>
            </a:solidFill>
          </a:endParaRPr>
        </a:p>
      </dsp:txBody>
      <dsp:txXfrm>
        <a:off x="785967" y="1756565"/>
        <a:ext cx="6636423" cy="1382719"/>
      </dsp:txXfrm>
    </dsp:sp>
    <dsp:sp modelId="{EC280886-FCE1-4373-BDC7-B2E8E4B41FE5}">
      <dsp:nvSpPr>
        <dsp:cNvPr id="0" name=""/>
        <dsp:cNvSpPr/>
      </dsp:nvSpPr>
      <dsp:spPr>
        <a:xfrm>
          <a:off x="1485899" y="3427095"/>
          <a:ext cx="8420100" cy="1468755"/>
        </a:xfrm>
        <a:prstGeom prst="roundRect">
          <a:avLst>
            <a:gd name="adj" fmla="val 10000"/>
          </a:avLst>
        </a:prstGeom>
        <a:solidFill>
          <a:schemeClr val="accent4">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C" sz="2400" kern="1200" dirty="0" smtClean="0">
              <a:solidFill>
                <a:schemeClr val="bg1"/>
              </a:solidFill>
            </a:rPr>
            <a:t>El modelo </a:t>
          </a:r>
          <a:r>
            <a:rPr lang="es-EC" sz="2400" kern="1200" dirty="0" err="1" smtClean="0">
              <a:solidFill>
                <a:schemeClr val="bg1"/>
              </a:solidFill>
            </a:rPr>
            <a:t>Beowulf</a:t>
          </a:r>
          <a:r>
            <a:rPr lang="es-EC" sz="2400" kern="1200" dirty="0" smtClean="0">
              <a:solidFill>
                <a:schemeClr val="bg1"/>
              </a:solidFill>
            </a:rPr>
            <a:t> es el más óptimo para la implementación del mismo.</a:t>
          </a:r>
          <a:endParaRPr lang="es-EC" sz="2400" kern="1200" dirty="0">
            <a:solidFill>
              <a:schemeClr val="bg1"/>
            </a:solidFill>
          </a:endParaRPr>
        </a:p>
      </dsp:txBody>
      <dsp:txXfrm>
        <a:off x="1528917" y="3470113"/>
        <a:ext cx="6636423" cy="1382719"/>
      </dsp:txXfrm>
    </dsp:sp>
    <dsp:sp modelId="{3770B6FE-4AC3-4D50-9E59-D7D838101D1D}">
      <dsp:nvSpPr>
        <dsp:cNvPr id="0" name=""/>
        <dsp:cNvSpPr/>
      </dsp:nvSpPr>
      <dsp:spPr>
        <a:xfrm>
          <a:off x="7465409" y="1113805"/>
          <a:ext cx="954690" cy="954690"/>
        </a:xfrm>
        <a:prstGeom prst="downArrow">
          <a:avLst>
            <a:gd name="adj1" fmla="val 55000"/>
            <a:gd name="adj2" fmla="val 45000"/>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5880" tIns="55880" rIns="55880" bIns="55880" numCol="1" spcCol="1270" anchor="ctr" anchorCtr="0">
          <a:noAutofit/>
        </a:bodyPr>
        <a:lstStyle/>
        <a:p>
          <a:pPr lvl="0" algn="ctr" defTabSz="1955800">
            <a:lnSpc>
              <a:spcPct val="90000"/>
            </a:lnSpc>
            <a:spcBef>
              <a:spcPct val="0"/>
            </a:spcBef>
            <a:spcAft>
              <a:spcPct val="35000"/>
            </a:spcAft>
          </a:pPr>
          <a:endParaRPr lang="es-EC" sz="4400" kern="1200">
            <a:solidFill>
              <a:schemeClr val="bg1"/>
            </a:solidFill>
          </a:endParaRPr>
        </a:p>
      </dsp:txBody>
      <dsp:txXfrm>
        <a:off x="7680214" y="1113805"/>
        <a:ext cx="525080" cy="718404"/>
      </dsp:txXfrm>
    </dsp:sp>
    <dsp:sp modelId="{BC88871E-51BD-43F8-9342-307C3AFCC678}">
      <dsp:nvSpPr>
        <dsp:cNvPr id="0" name=""/>
        <dsp:cNvSpPr/>
      </dsp:nvSpPr>
      <dsp:spPr>
        <a:xfrm>
          <a:off x="8208359" y="2817561"/>
          <a:ext cx="954690" cy="954690"/>
        </a:xfrm>
        <a:prstGeom prst="downArrow">
          <a:avLst>
            <a:gd name="adj1" fmla="val 55000"/>
            <a:gd name="adj2" fmla="val 45000"/>
          </a:avLst>
        </a:prstGeom>
        <a:solidFill>
          <a:schemeClr val="accent3">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5880" tIns="55880" rIns="55880" bIns="55880" numCol="1" spcCol="1270" anchor="ctr" anchorCtr="0">
          <a:noAutofit/>
        </a:bodyPr>
        <a:lstStyle/>
        <a:p>
          <a:pPr lvl="0" algn="ctr" defTabSz="1955800">
            <a:lnSpc>
              <a:spcPct val="90000"/>
            </a:lnSpc>
            <a:spcBef>
              <a:spcPct val="0"/>
            </a:spcBef>
            <a:spcAft>
              <a:spcPct val="35000"/>
            </a:spcAft>
          </a:pPr>
          <a:endParaRPr lang="es-EC" sz="4400" kern="1200">
            <a:solidFill>
              <a:schemeClr val="bg1"/>
            </a:solidFill>
          </a:endParaRPr>
        </a:p>
      </dsp:txBody>
      <dsp:txXfrm>
        <a:off x="8423164" y="2817561"/>
        <a:ext cx="525080" cy="71840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0879C-419B-4500-BA20-1F6989D8A931}">
      <dsp:nvSpPr>
        <dsp:cNvPr id="0" name=""/>
        <dsp:cNvSpPr/>
      </dsp:nvSpPr>
      <dsp:spPr>
        <a:xfrm>
          <a:off x="0" y="0"/>
          <a:ext cx="8420100" cy="1468755"/>
        </a:xfrm>
        <a:prstGeom prst="roundRect">
          <a:avLst>
            <a:gd name="adj" fmla="val 1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bg1"/>
              </a:solidFill>
            </a:rPr>
            <a:t>Como escenario de pruebas se realizó la simulación del Clúster HPC utilizando dos sistemas operativos de software libre, el primero en Debian </a:t>
          </a:r>
          <a:r>
            <a:rPr lang="es-EC" sz="2000" kern="1200" dirty="0" err="1" smtClean="0">
              <a:solidFill>
                <a:schemeClr val="bg1"/>
              </a:solidFill>
            </a:rPr>
            <a:t>Squeezy</a:t>
          </a:r>
          <a:r>
            <a:rPr lang="es-EC" sz="2000" kern="1200" dirty="0" smtClean="0">
              <a:solidFill>
                <a:schemeClr val="bg1"/>
              </a:solidFill>
            </a:rPr>
            <a:t> y el segundo en </a:t>
          </a:r>
          <a:r>
            <a:rPr lang="es-EC" sz="2000" kern="1200" dirty="0" err="1" smtClean="0">
              <a:solidFill>
                <a:schemeClr val="bg1"/>
              </a:solidFill>
            </a:rPr>
            <a:t>Rocks</a:t>
          </a:r>
          <a:r>
            <a:rPr lang="es-EC" sz="2000" kern="1200" dirty="0" smtClean="0">
              <a:solidFill>
                <a:schemeClr val="bg1"/>
              </a:solidFill>
            </a:rPr>
            <a:t> </a:t>
          </a:r>
          <a:r>
            <a:rPr lang="es-EC" sz="2000" kern="1200" dirty="0" err="1" smtClean="0">
              <a:solidFill>
                <a:schemeClr val="bg1"/>
              </a:solidFill>
            </a:rPr>
            <a:t>Emerald</a:t>
          </a:r>
          <a:r>
            <a:rPr lang="es-EC" sz="2000" kern="1200" dirty="0" smtClean="0">
              <a:solidFill>
                <a:schemeClr val="bg1"/>
              </a:solidFill>
            </a:rPr>
            <a:t> Boa, que es una distribución modificada de </a:t>
          </a:r>
          <a:r>
            <a:rPr lang="es-EC" sz="2000" kern="1200" dirty="0" err="1" smtClean="0">
              <a:solidFill>
                <a:schemeClr val="bg1"/>
              </a:solidFill>
            </a:rPr>
            <a:t>CentOS</a:t>
          </a:r>
          <a:r>
            <a:rPr lang="es-EC" sz="2000" kern="1200" dirty="0" smtClean="0">
              <a:solidFill>
                <a:schemeClr val="bg1"/>
              </a:solidFill>
            </a:rPr>
            <a:t> 6.</a:t>
          </a:r>
          <a:endParaRPr lang="es-EC" sz="2000" kern="1200" dirty="0">
            <a:solidFill>
              <a:schemeClr val="bg1"/>
            </a:solidFill>
          </a:endParaRPr>
        </a:p>
      </dsp:txBody>
      <dsp:txXfrm>
        <a:off x="43018" y="43018"/>
        <a:ext cx="6835199" cy="1382719"/>
      </dsp:txXfrm>
    </dsp:sp>
    <dsp:sp modelId="{4871F439-F944-4C0D-B527-73266A51446F}">
      <dsp:nvSpPr>
        <dsp:cNvPr id="0" name=""/>
        <dsp:cNvSpPr/>
      </dsp:nvSpPr>
      <dsp:spPr>
        <a:xfrm>
          <a:off x="742949" y="1713547"/>
          <a:ext cx="8420100" cy="1468755"/>
        </a:xfrm>
        <a:prstGeom prst="roundRect">
          <a:avLst>
            <a:gd name="adj" fmla="val 10000"/>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bg1"/>
              </a:solidFill>
            </a:rPr>
            <a:t>Se realizó la instalación del Clúster HPC en los equipos del laboratorio de </a:t>
          </a:r>
          <a:r>
            <a:rPr lang="es-EC" sz="2000" kern="1200" dirty="0" err="1" smtClean="0">
              <a:solidFill>
                <a:schemeClr val="bg1"/>
              </a:solidFill>
            </a:rPr>
            <a:t>Networking</a:t>
          </a:r>
          <a:r>
            <a:rPr lang="es-EC" sz="2000" kern="1200" dirty="0" smtClean="0">
              <a:solidFill>
                <a:schemeClr val="bg1"/>
              </a:solidFill>
            </a:rPr>
            <a:t>, y se realizó las pruebas necesarias validando el correcto funcionamiento del Clúster y sus componentes..</a:t>
          </a:r>
          <a:endParaRPr lang="es-EC" sz="2000" kern="1200" dirty="0">
            <a:solidFill>
              <a:schemeClr val="bg1"/>
            </a:solidFill>
          </a:endParaRPr>
        </a:p>
      </dsp:txBody>
      <dsp:txXfrm>
        <a:off x="785967" y="1756565"/>
        <a:ext cx="6636423" cy="1382719"/>
      </dsp:txXfrm>
    </dsp:sp>
    <dsp:sp modelId="{EC280886-FCE1-4373-BDC7-B2E8E4B41FE5}">
      <dsp:nvSpPr>
        <dsp:cNvPr id="0" name=""/>
        <dsp:cNvSpPr/>
      </dsp:nvSpPr>
      <dsp:spPr>
        <a:xfrm>
          <a:off x="1485899" y="3427095"/>
          <a:ext cx="8420100" cy="1468755"/>
        </a:xfrm>
        <a:prstGeom prst="roundRect">
          <a:avLst>
            <a:gd name="adj" fmla="val 10000"/>
          </a:avLst>
        </a:prstGeom>
        <a:solidFill>
          <a:schemeClr val="accent4">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bg1"/>
              </a:solidFill>
            </a:rPr>
            <a:t>Como punto final se realizó una estimación del rendimiento del Clúster HPC, mediante la utilización de programas desarrollados con librerías MPI, con lo cual se obtuvo una aceleración de aproximadamente 6 veces con respecto al tiempo original de respuesta.</a:t>
          </a:r>
          <a:endParaRPr lang="es-EC" sz="2000" kern="1200" dirty="0">
            <a:solidFill>
              <a:schemeClr val="bg1"/>
            </a:solidFill>
          </a:endParaRPr>
        </a:p>
      </dsp:txBody>
      <dsp:txXfrm>
        <a:off x="1528917" y="3470113"/>
        <a:ext cx="6636423" cy="1382719"/>
      </dsp:txXfrm>
    </dsp:sp>
    <dsp:sp modelId="{3770B6FE-4AC3-4D50-9E59-D7D838101D1D}">
      <dsp:nvSpPr>
        <dsp:cNvPr id="0" name=""/>
        <dsp:cNvSpPr/>
      </dsp:nvSpPr>
      <dsp:spPr>
        <a:xfrm>
          <a:off x="7465409" y="1113805"/>
          <a:ext cx="954690" cy="954690"/>
        </a:xfrm>
        <a:prstGeom prst="downArrow">
          <a:avLst>
            <a:gd name="adj1" fmla="val 55000"/>
            <a:gd name="adj2" fmla="val 45000"/>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5880" tIns="55880" rIns="55880" bIns="55880" numCol="1" spcCol="1270" anchor="ctr" anchorCtr="0">
          <a:noAutofit/>
        </a:bodyPr>
        <a:lstStyle/>
        <a:p>
          <a:pPr lvl="0" algn="ctr" defTabSz="1955800">
            <a:lnSpc>
              <a:spcPct val="90000"/>
            </a:lnSpc>
            <a:spcBef>
              <a:spcPct val="0"/>
            </a:spcBef>
            <a:spcAft>
              <a:spcPct val="35000"/>
            </a:spcAft>
          </a:pPr>
          <a:endParaRPr lang="es-EC" sz="4400" kern="1200">
            <a:solidFill>
              <a:schemeClr val="bg1"/>
            </a:solidFill>
          </a:endParaRPr>
        </a:p>
      </dsp:txBody>
      <dsp:txXfrm>
        <a:off x="7680214" y="1113805"/>
        <a:ext cx="525080" cy="718404"/>
      </dsp:txXfrm>
    </dsp:sp>
    <dsp:sp modelId="{BC88871E-51BD-43F8-9342-307C3AFCC678}">
      <dsp:nvSpPr>
        <dsp:cNvPr id="0" name=""/>
        <dsp:cNvSpPr/>
      </dsp:nvSpPr>
      <dsp:spPr>
        <a:xfrm>
          <a:off x="8208359" y="2817561"/>
          <a:ext cx="954690" cy="954690"/>
        </a:xfrm>
        <a:prstGeom prst="downArrow">
          <a:avLst>
            <a:gd name="adj1" fmla="val 55000"/>
            <a:gd name="adj2" fmla="val 45000"/>
          </a:avLst>
        </a:prstGeom>
        <a:solidFill>
          <a:schemeClr val="accent3">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5880" tIns="55880" rIns="55880" bIns="55880" numCol="1" spcCol="1270" anchor="ctr" anchorCtr="0">
          <a:noAutofit/>
        </a:bodyPr>
        <a:lstStyle/>
        <a:p>
          <a:pPr lvl="0" algn="ctr" defTabSz="1955800">
            <a:lnSpc>
              <a:spcPct val="90000"/>
            </a:lnSpc>
            <a:spcBef>
              <a:spcPct val="0"/>
            </a:spcBef>
            <a:spcAft>
              <a:spcPct val="35000"/>
            </a:spcAft>
          </a:pPr>
          <a:endParaRPr lang="es-EC" sz="4400" kern="1200">
            <a:solidFill>
              <a:schemeClr val="bg1"/>
            </a:solidFill>
          </a:endParaRPr>
        </a:p>
      </dsp:txBody>
      <dsp:txXfrm>
        <a:off x="8423164" y="2817561"/>
        <a:ext cx="525080" cy="71840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00879C-419B-4500-BA20-1F6989D8A931}">
      <dsp:nvSpPr>
        <dsp:cNvPr id="0" name=""/>
        <dsp:cNvSpPr/>
      </dsp:nvSpPr>
      <dsp:spPr>
        <a:xfrm>
          <a:off x="0" y="0"/>
          <a:ext cx="8420100" cy="1468755"/>
        </a:xfrm>
        <a:prstGeom prst="roundRect">
          <a:avLst>
            <a:gd name="adj" fmla="val 1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smtClean="0">
              <a:solidFill>
                <a:schemeClr val="bg1"/>
              </a:solidFill>
            </a:rPr>
            <a:t>Se debe tener en cuenta que al momento de instalar los paquetes de software necesarios para el correcto funcionamiento del Clúster HPC, se debe verificar la versión del sistema operativo base para evitar inconvenientes de compatibilidad</a:t>
          </a:r>
          <a:endParaRPr lang="es-EC" sz="2000" kern="1200" dirty="0">
            <a:solidFill>
              <a:schemeClr val="bg1"/>
            </a:solidFill>
          </a:endParaRPr>
        </a:p>
      </dsp:txBody>
      <dsp:txXfrm>
        <a:off x="43018" y="43018"/>
        <a:ext cx="6835199" cy="1382719"/>
      </dsp:txXfrm>
    </dsp:sp>
    <dsp:sp modelId="{4871F439-F944-4C0D-B527-73266A51446F}">
      <dsp:nvSpPr>
        <dsp:cNvPr id="0" name=""/>
        <dsp:cNvSpPr/>
      </dsp:nvSpPr>
      <dsp:spPr>
        <a:xfrm>
          <a:off x="742949" y="1713547"/>
          <a:ext cx="8420100" cy="1468755"/>
        </a:xfrm>
        <a:prstGeom prst="roundRect">
          <a:avLst>
            <a:gd name="adj" fmla="val 10000"/>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bg1"/>
              </a:solidFill>
            </a:rPr>
            <a:t>Se determinó que al usar procesadores de diferente arquitectura para la realización de una misma tarea, afecta el tiempo de respuesta, debido a que el procesador con características inferiores tarda más tiempo en resolver su porción de trabajo</a:t>
          </a:r>
          <a:endParaRPr lang="es-EC" sz="2000" kern="1200" dirty="0">
            <a:solidFill>
              <a:schemeClr val="bg1"/>
            </a:solidFill>
          </a:endParaRPr>
        </a:p>
      </dsp:txBody>
      <dsp:txXfrm>
        <a:off x="785967" y="1756565"/>
        <a:ext cx="6636423" cy="1382719"/>
      </dsp:txXfrm>
    </dsp:sp>
    <dsp:sp modelId="{EC280886-FCE1-4373-BDC7-B2E8E4B41FE5}">
      <dsp:nvSpPr>
        <dsp:cNvPr id="0" name=""/>
        <dsp:cNvSpPr/>
      </dsp:nvSpPr>
      <dsp:spPr>
        <a:xfrm>
          <a:off x="1485899" y="3427095"/>
          <a:ext cx="8420100" cy="1468755"/>
        </a:xfrm>
        <a:prstGeom prst="roundRect">
          <a:avLst>
            <a:gd name="adj" fmla="val 10000"/>
          </a:avLst>
        </a:prstGeom>
        <a:solidFill>
          <a:schemeClr val="accent4">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solidFill>
                <a:schemeClr val="bg1"/>
              </a:solidFill>
            </a:rPr>
            <a:t>Se recomienda para futuro ampliar las características del Clúster HPC y permitir acceso a los recursos a usuarios externos a través de una dirección IP pública</a:t>
          </a:r>
          <a:endParaRPr lang="es-EC" sz="2000" kern="1200" dirty="0">
            <a:solidFill>
              <a:schemeClr val="bg1"/>
            </a:solidFill>
          </a:endParaRPr>
        </a:p>
      </dsp:txBody>
      <dsp:txXfrm>
        <a:off x="1528917" y="3470113"/>
        <a:ext cx="6636423" cy="1382719"/>
      </dsp:txXfrm>
    </dsp:sp>
    <dsp:sp modelId="{3770B6FE-4AC3-4D50-9E59-D7D838101D1D}">
      <dsp:nvSpPr>
        <dsp:cNvPr id="0" name=""/>
        <dsp:cNvSpPr/>
      </dsp:nvSpPr>
      <dsp:spPr>
        <a:xfrm>
          <a:off x="7465409" y="1113805"/>
          <a:ext cx="954690" cy="954690"/>
        </a:xfrm>
        <a:prstGeom prst="downArrow">
          <a:avLst>
            <a:gd name="adj1" fmla="val 55000"/>
            <a:gd name="adj2" fmla="val 45000"/>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endParaRPr lang="es-EC" sz="4000" kern="1200">
            <a:solidFill>
              <a:schemeClr val="bg1"/>
            </a:solidFill>
          </a:endParaRPr>
        </a:p>
      </dsp:txBody>
      <dsp:txXfrm>
        <a:off x="7680214" y="1113805"/>
        <a:ext cx="525080" cy="718404"/>
      </dsp:txXfrm>
    </dsp:sp>
    <dsp:sp modelId="{BC88871E-51BD-43F8-9342-307C3AFCC678}">
      <dsp:nvSpPr>
        <dsp:cNvPr id="0" name=""/>
        <dsp:cNvSpPr/>
      </dsp:nvSpPr>
      <dsp:spPr>
        <a:xfrm>
          <a:off x="8208359" y="2817561"/>
          <a:ext cx="954690" cy="954690"/>
        </a:xfrm>
        <a:prstGeom prst="downArrow">
          <a:avLst>
            <a:gd name="adj1" fmla="val 55000"/>
            <a:gd name="adj2" fmla="val 45000"/>
          </a:avLst>
        </a:prstGeom>
        <a:solidFill>
          <a:schemeClr val="accent3">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endParaRPr lang="es-EC" sz="4000" kern="1200">
            <a:solidFill>
              <a:schemeClr val="bg1"/>
            </a:solidFill>
          </a:endParaRPr>
        </a:p>
      </dsp:txBody>
      <dsp:txXfrm>
        <a:off x="8423164" y="2817561"/>
        <a:ext cx="525080" cy="718404"/>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C7CECBC-5148-46F1-8450-F751F3DAB602}" type="datetimeFigureOut">
              <a:rPr lang="es-EC" smtClean="0"/>
              <a:t>15/06/2014</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4FD30F9-C685-4D01-AC22-3BDD33B9C04C}" type="slidenum">
              <a:rPr lang="es-EC" smtClean="0"/>
              <a:t>‹Nº›</a:t>
            </a:fld>
            <a:endParaRPr lang="es-EC"/>
          </a:p>
        </p:txBody>
      </p:sp>
    </p:spTree>
    <p:extLst>
      <p:ext uri="{BB962C8B-B14F-4D97-AF65-F5344CB8AC3E}">
        <p14:creationId xmlns:p14="http://schemas.microsoft.com/office/powerpoint/2010/main" val="1049996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debido a que brinda la posibilidad de utilizar computadores personales con características estándar, sin la necesidad de adquirir equipos de elevados costos que son dedicados para este tipo de implementaciones.</a:t>
            </a:r>
            <a:endParaRPr lang="es-EC" dirty="0"/>
          </a:p>
        </p:txBody>
      </p:sp>
      <p:sp>
        <p:nvSpPr>
          <p:cNvPr id="4" name="Marcador de número de diapositiva 3"/>
          <p:cNvSpPr>
            <a:spLocks noGrp="1"/>
          </p:cNvSpPr>
          <p:nvPr>
            <p:ph type="sldNum" sz="quarter" idx="10"/>
          </p:nvPr>
        </p:nvSpPr>
        <p:spPr/>
        <p:txBody>
          <a:bodyPr/>
          <a:lstStyle/>
          <a:p>
            <a:fld id="{64FD30F9-C685-4D01-AC22-3BDD33B9C04C}" type="slidenum">
              <a:rPr lang="es-EC" smtClean="0"/>
              <a:t>26</a:t>
            </a:fld>
            <a:endParaRPr lang="es-EC"/>
          </a:p>
        </p:txBody>
      </p:sp>
    </p:spTree>
    <p:extLst>
      <p:ext uri="{BB962C8B-B14F-4D97-AF65-F5344CB8AC3E}">
        <p14:creationId xmlns:p14="http://schemas.microsoft.com/office/powerpoint/2010/main" val="37555238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cstate="print">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C2924723-60E6-4E4C-970C-2A9854B18535}" type="datetimeFigureOut">
              <a:rPr lang="es-EC" smtClean="0"/>
              <a:pPr/>
              <a:t>15/06/2014</a:t>
            </a:fld>
            <a:endParaRPr lang="es-EC" dirty="0"/>
          </a:p>
        </p:txBody>
      </p:sp>
      <p:sp>
        <p:nvSpPr>
          <p:cNvPr id="5" name="Footer Placeholder 4"/>
          <p:cNvSpPr>
            <a:spLocks noGrp="1"/>
          </p:cNvSpPr>
          <p:nvPr>
            <p:ph type="ftr" sz="quarter" idx="11"/>
          </p:nvPr>
        </p:nvSpPr>
        <p:spPr>
          <a:xfrm>
            <a:off x="1876424" y="5410201"/>
            <a:ext cx="5124886" cy="365125"/>
          </a:xfrm>
        </p:spPr>
        <p:txBody>
          <a:bodyPr/>
          <a:lstStyle/>
          <a:p>
            <a:endParaRPr lang="es-EC" dirty="0"/>
          </a:p>
        </p:txBody>
      </p:sp>
      <p:sp>
        <p:nvSpPr>
          <p:cNvPr id="6" name="Slide Number Placeholder 5"/>
          <p:cNvSpPr>
            <a:spLocks noGrp="1"/>
          </p:cNvSpPr>
          <p:nvPr>
            <p:ph type="sldNum" sz="quarter" idx="12"/>
          </p:nvPr>
        </p:nvSpPr>
        <p:spPr>
          <a:xfrm>
            <a:off x="9896911" y="5410199"/>
            <a:ext cx="771089" cy="365125"/>
          </a:xfrm>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37625484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s-ES" dirty="0" smtClean="0"/>
              <a:t>Haga clic en el icono para agregar una imagen</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32609993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23694058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s-ES" smtClean="0"/>
              <a:t>Haga clic para modificar el estilo de título del patrón</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08D9A836-9FD5-46E6-A8BB-0431F2DDD11B}" type="slidenum">
              <a:rPr lang="es-EC" smtClean="0"/>
              <a:pPr/>
              <a:t>‹Nº›</a:t>
            </a:fld>
            <a:endParaRPr lang="es-EC"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6374873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40487805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s-ES" smtClean="0"/>
              <a:t>Haga clic para modificar el estilo de título del patrón</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34018303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s-ES" smtClean="0"/>
              <a:t>Haga clic para modificar el estilo de título del patrón</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dirty="0" smtClean="0"/>
              <a:t>Haga clic en el icono para agregar una imagen</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dirty="0" smtClean="0"/>
              <a:t>Haga clic en el icono para agregar una imagen</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dirty="0" smtClean="0"/>
              <a:t>Haga clic en el icono para agregar una imagen</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340540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8305482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14286208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22147588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33319663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38537258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41410" y="3073397"/>
            <a:ext cx="4878391"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72200" y="3073397"/>
            <a:ext cx="4875210"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8" name="Footer Placeholder 7"/>
          <p:cNvSpPr>
            <a:spLocks noGrp="1"/>
          </p:cNvSpPr>
          <p:nvPr>
            <p:ph type="ftr" sz="quarter" idx="11"/>
          </p:nvPr>
        </p:nvSpPr>
        <p:spPr/>
        <p:txBody>
          <a:bodyPr/>
          <a:lstStyle/>
          <a:p>
            <a:endParaRPr lang="es-EC" dirty="0"/>
          </a:p>
        </p:txBody>
      </p:sp>
      <p:sp>
        <p:nvSpPr>
          <p:cNvPr id="9" name="Slide Number Placeholder 8"/>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12760295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2859075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3" name="Footer Placeholder 2"/>
          <p:cNvSpPr>
            <a:spLocks noGrp="1"/>
          </p:cNvSpPr>
          <p:nvPr>
            <p:ph type="ftr" sz="quarter" idx="11"/>
          </p:nvPr>
        </p:nvSpPr>
        <p:spPr/>
        <p:txBody>
          <a:bodyPr/>
          <a:lstStyle/>
          <a:p>
            <a:endParaRPr lang="es-EC" dirty="0"/>
          </a:p>
        </p:txBody>
      </p:sp>
      <p:sp>
        <p:nvSpPr>
          <p:cNvPr id="4" name="Slide Number Placeholder 3"/>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2239346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11812428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2924723-60E6-4E4C-970C-2A9854B18535}" type="datetimeFigureOut">
              <a:rPr lang="es-EC" smtClean="0"/>
              <a:pPr/>
              <a:t>15/06/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18788735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cstate="print">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C2924723-60E6-4E4C-970C-2A9854B18535}" type="datetimeFigureOut">
              <a:rPr lang="es-EC" smtClean="0"/>
              <a:pPr/>
              <a:t>15/06/2014</a:t>
            </a:fld>
            <a:endParaRPr lang="es-EC"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s-EC"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08D9A836-9FD5-46E6-A8BB-0431F2DDD11B}" type="slidenum">
              <a:rPr lang="es-EC" smtClean="0"/>
              <a:pPr/>
              <a:t>‹Nº›</a:t>
            </a:fld>
            <a:endParaRPr lang="es-EC" dirty="0"/>
          </a:p>
        </p:txBody>
      </p:sp>
    </p:spTree>
    <p:extLst>
      <p:ext uri="{BB962C8B-B14F-4D97-AF65-F5344CB8AC3E}">
        <p14:creationId xmlns:p14="http://schemas.microsoft.com/office/powerpoint/2010/main" val="1351376162"/>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diagramLayout" Target="../diagrams/layout5.xml"/><Relationship Id="rId7" Type="http://schemas.openxmlformats.org/officeDocument/2006/relationships/image" Target="../media/image22.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2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3006819" y="2278317"/>
            <a:ext cx="7090595" cy="523220"/>
          </a:xfrm>
          <a:prstGeom prst="rect">
            <a:avLst/>
          </a:prstGeom>
          <a:noFill/>
        </p:spPr>
        <p:txBody>
          <a:bodyPr wrap="none" rtlCol="0">
            <a:spAutoFit/>
          </a:bodyPr>
          <a:lstStyle/>
          <a:p>
            <a:r>
              <a:rPr lang="es-EC" sz="2800" dirty="0" smtClean="0"/>
              <a:t>DEPARTAMENTO DE ELÉCTRICA Y ELECTRÓNICA</a:t>
            </a:r>
            <a:endParaRPr lang="es-EC" sz="2800" dirty="0"/>
          </a:p>
        </p:txBody>
      </p:sp>
      <p:sp>
        <p:nvSpPr>
          <p:cNvPr id="5" name="CuadroTexto 4"/>
          <p:cNvSpPr txBox="1"/>
          <p:nvPr/>
        </p:nvSpPr>
        <p:spPr>
          <a:xfrm>
            <a:off x="2808857" y="3196887"/>
            <a:ext cx="7486517" cy="707886"/>
          </a:xfrm>
          <a:prstGeom prst="rect">
            <a:avLst/>
          </a:prstGeom>
          <a:noFill/>
        </p:spPr>
        <p:txBody>
          <a:bodyPr wrap="square" rtlCol="0">
            <a:spAutoFit/>
          </a:bodyPr>
          <a:lstStyle/>
          <a:p>
            <a:pPr algn="ctr"/>
            <a:r>
              <a:rPr lang="es-EC" sz="2000" b="1" dirty="0">
                <a:solidFill>
                  <a:schemeClr val="bg1">
                    <a:lumMod val="85000"/>
                    <a:lumOff val="15000"/>
                  </a:schemeClr>
                </a:solidFill>
              </a:rPr>
              <a:t>EVALUACIÓN DEL DESEMPEÑO DE UN CLUSTER DE ALTO RENDIMIENTO SOBRE UNA INFRAESTRUCTURA DE NUBE</a:t>
            </a:r>
            <a:endParaRPr lang="es-EC" sz="2000" b="1" spc="50" dirty="0">
              <a:ln w="0"/>
              <a:solidFill>
                <a:schemeClr val="bg2"/>
              </a:solidFill>
              <a:effectLst>
                <a:innerShdw blurRad="63500" dist="50800" dir="13500000">
                  <a:srgbClr val="000000">
                    <a:alpha val="50000"/>
                  </a:srgbClr>
                </a:innerShdw>
              </a:effectLst>
            </a:endParaRPr>
          </a:p>
        </p:txBody>
      </p:sp>
      <p:sp>
        <p:nvSpPr>
          <p:cNvPr id="6" name="CuadroTexto 5"/>
          <p:cNvSpPr txBox="1"/>
          <p:nvPr/>
        </p:nvSpPr>
        <p:spPr>
          <a:xfrm>
            <a:off x="5207035" y="4300123"/>
            <a:ext cx="2690160" cy="646331"/>
          </a:xfrm>
          <a:prstGeom prst="rect">
            <a:avLst/>
          </a:prstGeom>
          <a:noFill/>
        </p:spPr>
        <p:txBody>
          <a:bodyPr wrap="none" rtlCol="0">
            <a:spAutoFit/>
          </a:bodyPr>
          <a:lstStyle/>
          <a:p>
            <a:r>
              <a:rPr lang="es-EC" dirty="0" smtClean="0"/>
              <a:t>ISRAEL ARELLANO GARCÍA</a:t>
            </a:r>
          </a:p>
          <a:p>
            <a:r>
              <a:rPr lang="en-US" dirty="0" smtClean="0"/>
              <a:t>JOSÉ FERNÁNDEZ MOLINA</a:t>
            </a:r>
            <a:endParaRPr lang="es-EC" dirty="0"/>
          </a:p>
        </p:txBody>
      </p:sp>
      <p:sp>
        <p:nvSpPr>
          <p:cNvPr id="7" name="CuadroTexto 6"/>
          <p:cNvSpPr txBox="1"/>
          <p:nvPr/>
        </p:nvSpPr>
        <p:spPr>
          <a:xfrm>
            <a:off x="3150332" y="5341805"/>
            <a:ext cx="2377317" cy="646331"/>
          </a:xfrm>
          <a:prstGeom prst="rect">
            <a:avLst/>
          </a:prstGeom>
          <a:noFill/>
        </p:spPr>
        <p:txBody>
          <a:bodyPr wrap="none" rtlCol="0">
            <a:spAutoFit/>
          </a:bodyPr>
          <a:lstStyle/>
          <a:p>
            <a:pPr algn="ctr"/>
            <a:r>
              <a:rPr lang="es-EC" dirty="0" smtClean="0"/>
              <a:t>ING. </a:t>
            </a:r>
            <a:r>
              <a:rPr lang="es-EC" dirty="0"/>
              <a:t>CARLOS ROMERO</a:t>
            </a:r>
          </a:p>
          <a:p>
            <a:pPr algn="ctr"/>
            <a:r>
              <a:rPr lang="es-EC" dirty="0" smtClean="0"/>
              <a:t>DIRECTOR DE TESIS</a:t>
            </a:r>
            <a:endParaRPr lang="es-EC" dirty="0"/>
          </a:p>
        </p:txBody>
      </p:sp>
      <p:sp>
        <p:nvSpPr>
          <p:cNvPr id="8" name="CuadroTexto 7"/>
          <p:cNvSpPr txBox="1"/>
          <p:nvPr/>
        </p:nvSpPr>
        <p:spPr>
          <a:xfrm>
            <a:off x="7719455" y="5341804"/>
            <a:ext cx="2377959" cy="646331"/>
          </a:xfrm>
          <a:prstGeom prst="rect">
            <a:avLst/>
          </a:prstGeom>
          <a:noFill/>
        </p:spPr>
        <p:txBody>
          <a:bodyPr wrap="none" rtlCol="0">
            <a:spAutoFit/>
          </a:bodyPr>
          <a:lstStyle/>
          <a:p>
            <a:pPr algn="ctr"/>
            <a:r>
              <a:rPr lang="es-EC" dirty="0" smtClean="0"/>
              <a:t>ING. CHRISTIAN VEGA</a:t>
            </a:r>
          </a:p>
          <a:p>
            <a:pPr algn="ctr"/>
            <a:r>
              <a:rPr lang="es-EC" dirty="0" smtClean="0"/>
              <a:t>CODIRECTOR DE TESIS</a:t>
            </a:r>
            <a:endParaRPr lang="es-EC" dirty="0"/>
          </a:p>
        </p:txBody>
      </p:sp>
      <p:pic>
        <p:nvPicPr>
          <p:cNvPr id="9" name="Picture 3" descr="H:\Pictures\logo redes.jpg"/>
          <p:cNvPicPr>
            <a:picLocks noChangeAspect="1" noChangeArrowheads="1"/>
          </p:cNvPicPr>
          <p:nvPr/>
        </p:nvPicPr>
        <p:blipFill>
          <a:blip r:embed="rId2" cstate="print"/>
          <a:srcRect/>
          <a:stretch>
            <a:fillRect/>
          </a:stretch>
        </p:blipFill>
        <p:spPr bwMode="auto">
          <a:xfrm>
            <a:off x="5759928" y="5341804"/>
            <a:ext cx="1727247" cy="1146807"/>
          </a:xfrm>
          <a:prstGeom prst="rect">
            <a:avLst/>
          </a:prstGeom>
          <a:noFill/>
        </p:spPr>
      </p:pic>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6852" y="253303"/>
            <a:ext cx="8110531" cy="1750636"/>
          </a:xfrm>
          <a:prstGeom prst="rect">
            <a:avLst/>
          </a:prstGeom>
        </p:spPr>
      </p:pic>
    </p:spTree>
    <p:extLst>
      <p:ext uri="{BB962C8B-B14F-4D97-AF65-F5344CB8AC3E}">
        <p14:creationId xmlns:p14="http://schemas.microsoft.com/office/powerpoint/2010/main" val="5146075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TIPOS DE NUBE</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62912911"/>
              </p:ext>
            </p:extLst>
          </p:nvPr>
        </p:nvGraphicFramePr>
        <p:xfrm>
          <a:off x="3034412" y="1559365"/>
          <a:ext cx="6120000" cy="4675795"/>
        </p:xfrm>
        <a:graphic>
          <a:graphicData uri="http://schemas.openxmlformats.org/presentationml/2006/ole">
            <mc:AlternateContent xmlns:mc="http://schemas.openxmlformats.org/markup-compatibility/2006">
              <mc:Choice xmlns:v="urn:schemas-microsoft-com:vml" Requires="v">
                <p:oleObj spid="_x0000_s17423" name="Visio" r:id="rId3" imgW="8541199" imgH="6527804" progId="Visio.Drawing.11">
                  <p:embed/>
                </p:oleObj>
              </mc:Choice>
              <mc:Fallback>
                <p:oleObj name="Visio" r:id="rId3" imgW="8541199" imgH="652780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4412" y="1559365"/>
                        <a:ext cx="6120000" cy="4675795"/>
                      </a:xfrm>
                      <a:prstGeom prst="rect">
                        <a:avLst/>
                      </a:prstGeom>
                      <a:noFill/>
                    </p:spPr>
                  </p:pic>
                </p:oleObj>
              </mc:Fallback>
            </mc:AlternateContent>
          </a:graphicData>
        </a:graphic>
      </p:graphicFrame>
    </p:spTree>
    <p:extLst>
      <p:ext uri="{BB962C8B-B14F-4D97-AF65-F5344CB8AC3E}">
        <p14:creationId xmlns:p14="http://schemas.microsoft.com/office/powerpoint/2010/main" val="18260263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TIPOS DE NUBE</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7" name="Objeto 6"/>
          <p:cNvGraphicFramePr>
            <a:graphicFrameLocks noChangeAspect="1"/>
          </p:cNvGraphicFramePr>
          <p:nvPr>
            <p:extLst>
              <p:ext uri="{D42A27DB-BD31-4B8C-83A1-F6EECF244321}">
                <p14:modId xmlns:p14="http://schemas.microsoft.com/office/powerpoint/2010/main" val="3117973352"/>
              </p:ext>
            </p:extLst>
          </p:nvPr>
        </p:nvGraphicFramePr>
        <p:xfrm>
          <a:off x="2652160" y="985400"/>
          <a:ext cx="6884503" cy="5605953"/>
        </p:xfrm>
        <a:graphic>
          <a:graphicData uri="http://schemas.openxmlformats.org/presentationml/2006/ole">
            <mc:AlternateContent xmlns:mc="http://schemas.openxmlformats.org/markup-compatibility/2006">
              <mc:Choice xmlns:v="urn:schemas-microsoft-com:vml" Requires="v">
                <p:oleObj spid="_x0000_s18447" name="Visio" r:id="rId3" imgW="7409607" imgH="6049751" progId="Visio.Drawing.11">
                  <p:embed/>
                </p:oleObj>
              </mc:Choice>
              <mc:Fallback>
                <p:oleObj name="Visio" r:id="rId3" imgW="7409607" imgH="60497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2160" y="985400"/>
                        <a:ext cx="6884503" cy="5605953"/>
                      </a:xfrm>
                      <a:prstGeom prst="rect">
                        <a:avLst/>
                      </a:prstGeom>
                      <a:noFill/>
                    </p:spPr>
                  </p:pic>
                </p:oleObj>
              </mc:Fallback>
            </mc:AlternateContent>
          </a:graphicData>
        </a:graphic>
      </p:graphicFrame>
    </p:spTree>
    <p:extLst>
      <p:ext uri="{BB962C8B-B14F-4D97-AF65-F5344CB8AC3E}">
        <p14:creationId xmlns:p14="http://schemas.microsoft.com/office/powerpoint/2010/main" val="10346749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TIPOS DE NUBE</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503793764"/>
              </p:ext>
            </p:extLst>
          </p:nvPr>
        </p:nvGraphicFramePr>
        <p:xfrm>
          <a:off x="3034412" y="1862028"/>
          <a:ext cx="6120000" cy="4503907"/>
        </p:xfrm>
        <a:graphic>
          <a:graphicData uri="http://schemas.openxmlformats.org/presentationml/2006/ole">
            <mc:AlternateContent xmlns:mc="http://schemas.openxmlformats.org/markup-compatibility/2006">
              <mc:Choice xmlns:v="urn:schemas-microsoft-com:vml" Requires="v">
                <p:oleObj spid="_x0000_s19471" name="Visio" r:id="rId3" imgW="6851369" imgH="6326163" progId="Visio.Drawing.11">
                  <p:embed/>
                </p:oleObj>
              </mc:Choice>
              <mc:Fallback>
                <p:oleObj name="Visio" r:id="rId3" imgW="6851369" imgH="632616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4412" y="1862028"/>
                        <a:ext cx="6120000" cy="4503907"/>
                      </a:xfrm>
                      <a:prstGeom prst="rect">
                        <a:avLst/>
                      </a:prstGeom>
                      <a:noFill/>
                    </p:spPr>
                  </p:pic>
                </p:oleObj>
              </mc:Fallback>
            </mc:AlternateContent>
          </a:graphicData>
        </a:graphic>
      </p:graphicFrame>
    </p:spTree>
    <p:extLst>
      <p:ext uri="{BB962C8B-B14F-4D97-AF65-F5344CB8AC3E}">
        <p14:creationId xmlns:p14="http://schemas.microsoft.com/office/powerpoint/2010/main" val="5499101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TIPOS DE SERVICIO DE NUBE</a:t>
            </a:r>
            <a:endParaRPr lang="es-EC" b="1" cap="none" spc="50" dirty="0">
              <a:ln w="0"/>
              <a:solidFill>
                <a:schemeClr val="bg2"/>
              </a:solidFill>
              <a:effectLst>
                <a:innerShdw blurRad="63500" dist="50800" dir="13500000">
                  <a:srgbClr val="000000">
                    <a:alpha val="50000"/>
                  </a:srgbClr>
                </a:innerShdw>
              </a:effectLst>
            </a:endParaRPr>
          </a:p>
        </p:txBody>
      </p:sp>
      <p:pic>
        <p:nvPicPr>
          <p:cNvPr id="7"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2422004" y="1352282"/>
            <a:ext cx="7344816" cy="5040559"/>
          </a:xfrm>
          <a:prstGeom prst="rect">
            <a:avLst/>
          </a:prstGeom>
          <a:noFill/>
          <a:ln>
            <a:noFill/>
          </a:ln>
        </p:spPr>
      </p:pic>
    </p:spTree>
    <p:extLst>
      <p:ext uri="{BB962C8B-B14F-4D97-AF65-F5344CB8AC3E}">
        <p14:creationId xmlns:p14="http://schemas.microsoft.com/office/powerpoint/2010/main" val="26021274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HERRAMIENTAS DE SOFTWARE</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5" name="Diagrama 4"/>
          <p:cNvGraphicFramePr/>
          <p:nvPr>
            <p:extLst>
              <p:ext uri="{D42A27DB-BD31-4B8C-83A1-F6EECF244321}">
                <p14:modId xmlns:p14="http://schemas.microsoft.com/office/powerpoint/2010/main" val="836806247"/>
              </p:ext>
            </p:extLst>
          </p:nvPr>
        </p:nvGraphicFramePr>
        <p:xfrm>
          <a:off x="1585912" y="1352282"/>
          <a:ext cx="9016999"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472951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DHCP, FTP, NIS, NFS, NTP, TORQUE/PBS</a:t>
            </a:r>
            <a:endParaRPr lang="es-EC" b="1" cap="none" spc="50" dirty="0">
              <a:ln w="0"/>
              <a:solidFill>
                <a:schemeClr val="bg2"/>
              </a:solidFill>
              <a:effectLst>
                <a:innerShdw blurRad="63500" dist="50800" dir="13500000">
                  <a:srgbClr val="000000">
                    <a:alpha val="50000"/>
                  </a:srgbClr>
                </a:innerShdw>
              </a:effectLst>
            </a:endParaRPr>
          </a:p>
        </p:txBody>
      </p:sp>
      <p:pic>
        <p:nvPicPr>
          <p:cNvPr id="7" name="Imagen 6"/>
          <p:cNvPicPr>
            <a:picLocks noChangeAspect="1"/>
          </p:cNvPicPr>
          <p:nvPr/>
        </p:nvPicPr>
        <p:blipFill>
          <a:blip r:embed="rId2"/>
          <a:stretch>
            <a:fillRect/>
          </a:stretch>
        </p:blipFill>
        <p:spPr>
          <a:xfrm>
            <a:off x="2410605" y="1712651"/>
            <a:ext cx="7367614" cy="4928813"/>
          </a:xfrm>
          <a:prstGeom prst="rect">
            <a:avLst/>
          </a:prstGeom>
        </p:spPr>
      </p:pic>
    </p:spTree>
    <p:extLst>
      <p:ext uri="{BB962C8B-B14F-4D97-AF65-F5344CB8AC3E}">
        <p14:creationId xmlns:p14="http://schemas.microsoft.com/office/powerpoint/2010/main" val="8910181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HARDWARE</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7" name="Tabla 6"/>
          <p:cNvGraphicFramePr>
            <a:graphicFrameLocks noGrp="1"/>
          </p:cNvGraphicFramePr>
          <p:nvPr>
            <p:extLst>
              <p:ext uri="{D42A27DB-BD31-4B8C-83A1-F6EECF244321}">
                <p14:modId xmlns:p14="http://schemas.microsoft.com/office/powerpoint/2010/main" val="1982882285"/>
              </p:ext>
            </p:extLst>
          </p:nvPr>
        </p:nvGraphicFramePr>
        <p:xfrm>
          <a:off x="1743880" y="1352282"/>
          <a:ext cx="9303530" cy="5203506"/>
        </p:xfrm>
        <a:graphic>
          <a:graphicData uri="http://schemas.openxmlformats.org/drawingml/2006/table">
            <a:tbl>
              <a:tblPr firstRow="1" firstCol="1" bandRow="1">
                <a:tableStyleId>{FABFCF23-3B69-468F-B69F-88F6DE6A72F2}</a:tableStyleId>
              </a:tblPr>
              <a:tblGrid>
                <a:gridCol w="1320365"/>
                <a:gridCol w="2137418"/>
                <a:gridCol w="1508830"/>
                <a:gridCol w="1445639"/>
                <a:gridCol w="1445639"/>
                <a:gridCol w="1445639"/>
              </a:tblGrid>
              <a:tr h="473046">
                <a:tc>
                  <a:txBody>
                    <a:bodyPr/>
                    <a:lstStyle/>
                    <a:p>
                      <a:pPr algn="ctr">
                        <a:lnSpc>
                          <a:spcPct val="200000"/>
                        </a:lnSpc>
                        <a:spcAft>
                          <a:spcPts val="0"/>
                        </a:spcAft>
                      </a:pPr>
                      <a:r>
                        <a:rPr lang="es-EC" sz="1600" dirty="0">
                          <a:effectLst/>
                        </a:rPr>
                        <a:t>PC</a:t>
                      </a:r>
                      <a:endParaRPr lang="es-EC" sz="2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dirty="0">
                          <a:effectLst/>
                        </a:rPr>
                        <a:t>Procesador</a:t>
                      </a:r>
                      <a:endParaRPr lang="es-EC" sz="2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dirty="0">
                          <a:effectLst/>
                        </a:rPr>
                        <a:t>Velocidad</a:t>
                      </a:r>
                      <a:endParaRPr lang="es-EC" sz="2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dirty="0">
                          <a:effectLst/>
                        </a:rPr>
                        <a:t>Núcleos</a:t>
                      </a:r>
                      <a:endParaRPr lang="es-EC" sz="2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dirty="0">
                          <a:effectLst/>
                        </a:rPr>
                        <a:t>RAM</a:t>
                      </a:r>
                      <a:endParaRPr lang="es-EC" sz="2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dirty="0">
                          <a:effectLst/>
                        </a:rPr>
                        <a:t>Disco</a:t>
                      </a:r>
                      <a:endParaRPr lang="es-EC" sz="2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dirty="0">
                          <a:effectLst/>
                        </a:rPr>
                        <a:t>Master</a:t>
                      </a:r>
                      <a:endParaRPr lang="es-EC" sz="2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dirty="0">
                          <a:effectLst/>
                        </a:rPr>
                        <a:t>Intel Core 2 </a:t>
                      </a:r>
                      <a:r>
                        <a:rPr lang="es-EC" sz="1600" dirty="0" err="1">
                          <a:effectLst/>
                        </a:rPr>
                        <a:t>duo</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08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50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a:effectLst/>
                        </a:rPr>
                        <a:t>Nodo 1</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Intel Pentium 4</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3.12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10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a:effectLst/>
                        </a:rPr>
                        <a:t>Nodo 2</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Intel Pentium 4</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3.12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10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a:effectLst/>
                        </a:rPr>
                        <a:t>Nodo 3</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Intel Pentium 4</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3.12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10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a:effectLst/>
                        </a:rPr>
                        <a:t>Nodo 4</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Intel Core 2 duo</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08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50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a:effectLst/>
                        </a:rPr>
                        <a:t>Nodo 5</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Intel Core 2 duo</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08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50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a:effectLst/>
                        </a:rPr>
                        <a:t>Nodo 6</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Intel Core 2 duo</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08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50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a:effectLst/>
                        </a:rPr>
                        <a:t>Nodo 7</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Intel Core 2 duo</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08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150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a:effectLst/>
                        </a:rPr>
                        <a:t>Nodo 8</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Intel Core 2 quad</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33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4</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300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3046">
                <a:tc>
                  <a:txBody>
                    <a:bodyPr/>
                    <a:lstStyle/>
                    <a:p>
                      <a:pPr algn="ctr">
                        <a:lnSpc>
                          <a:spcPct val="200000"/>
                        </a:lnSpc>
                        <a:spcAft>
                          <a:spcPts val="0"/>
                        </a:spcAft>
                      </a:pPr>
                      <a:r>
                        <a:rPr lang="es-EC" sz="1600">
                          <a:effectLst/>
                        </a:rPr>
                        <a:t>Nodo 9</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Intel Core 2 quad</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2.33 Ghz</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4</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a:effectLst/>
                        </a:rPr>
                        <a:t>3 GB</a:t>
                      </a:r>
                      <a:endParaRPr lang="es-EC" sz="2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200000"/>
                        </a:lnSpc>
                        <a:spcAft>
                          <a:spcPts val="0"/>
                        </a:spcAft>
                      </a:pPr>
                      <a:r>
                        <a:rPr lang="es-EC" sz="1600" dirty="0">
                          <a:effectLst/>
                        </a:rPr>
                        <a:t>360 GB</a:t>
                      </a:r>
                      <a:endParaRPr lang="es-EC" sz="2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2286206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HARDWARE</a:t>
            </a:r>
            <a:endParaRPr lang="es-EC" b="1" cap="none" spc="50" dirty="0">
              <a:ln w="0"/>
              <a:solidFill>
                <a:schemeClr val="bg2"/>
              </a:solidFill>
              <a:effectLst>
                <a:innerShdw blurRad="63500" dist="50800" dir="13500000">
                  <a:srgbClr val="000000">
                    <a:alpha val="50000"/>
                  </a:srgbClr>
                </a:innerShdw>
              </a:effectLst>
            </a:endParaRPr>
          </a:p>
        </p:txBody>
      </p:sp>
      <p:pic>
        <p:nvPicPr>
          <p:cNvPr id="8" name="Imagen 7"/>
          <p:cNvPicPr/>
          <p:nvPr/>
        </p:nvPicPr>
        <p:blipFill>
          <a:blip r:embed="rId2" cstate="print">
            <a:extLst>
              <a:ext uri="{28A0092B-C50C-407E-A947-70E740481C1C}">
                <a14:useLocalDpi xmlns:a14="http://schemas.microsoft.com/office/drawing/2010/main" val="0"/>
              </a:ext>
            </a:extLst>
          </a:blip>
          <a:stretch>
            <a:fillRect/>
          </a:stretch>
        </p:blipFill>
        <p:spPr>
          <a:xfrm>
            <a:off x="1141414" y="1286356"/>
            <a:ext cx="4320000" cy="3240000"/>
          </a:xfrm>
          <a:prstGeom prst="rect">
            <a:avLst/>
          </a:prstGeom>
          <a:ln>
            <a:solidFill>
              <a:schemeClr val="tx1"/>
            </a:solidFill>
          </a:ln>
        </p:spPr>
      </p:pic>
      <p:pic>
        <p:nvPicPr>
          <p:cNvPr id="9" name="Imagen 8"/>
          <p:cNvPicPr/>
          <p:nvPr/>
        </p:nvPicPr>
        <p:blipFill>
          <a:blip r:embed="rId3" cstate="print">
            <a:extLst>
              <a:ext uri="{28A0092B-C50C-407E-A947-70E740481C1C}">
                <a14:useLocalDpi xmlns:a14="http://schemas.microsoft.com/office/drawing/2010/main" val="0"/>
              </a:ext>
            </a:extLst>
          </a:blip>
          <a:stretch>
            <a:fillRect/>
          </a:stretch>
        </p:blipFill>
        <p:spPr>
          <a:xfrm>
            <a:off x="6544330" y="1286356"/>
            <a:ext cx="4320000" cy="3240000"/>
          </a:xfrm>
          <a:prstGeom prst="rect">
            <a:avLst/>
          </a:prstGeom>
          <a:ln>
            <a:solidFill>
              <a:schemeClr val="tx1"/>
            </a:solidFill>
          </a:ln>
        </p:spPr>
      </p:pic>
      <p:pic>
        <p:nvPicPr>
          <p:cNvPr id="23554" name="Picture 2" descr="http://www.intelcompras.com/images/product/CISCO_WS-C2960-24TT-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6912" y="4826576"/>
            <a:ext cx="5715000" cy="17716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5306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TOPOLOGÍA</a:t>
            </a:r>
            <a:endParaRPr lang="es-EC" b="1" cap="none" spc="50" dirty="0">
              <a:ln w="0"/>
              <a:solidFill>
                <a:schemeClr val="bg2"/>
              </a:solidFill>
              <a:effectLst>
                <a:innerShdw blurRad="63500" dist="50800" dir="13500000">
                  <a:srgbClr val="000000">
                    <a:alpha val="50000"/>
                  </a:srgbClr>
                </a:innerShdw>
              </a:effectLst>
            </a:endParaRPr>
          </a:p>
        </p:txBody>
      </p:sp>
      <p:sp>
        <p:nvSpPr>
          <p:cNvPr id="11" name="Marcador de contenido 3"/>
          <p:cNvSpPr>
            <a:spLocks noGrp="1"/>
          </p:cNvSpPr>
          <p:nvPr>
            <p:ph idx="1"/>
          </p:nvPr>
        </p:nvSpPr>
        <p:spPr>
          <a:xfrm>
            <a:off x="1141412" y="1505568"/>
            <a:ext cx="9905999" cy="3541714"/>
          </a:xfrm>
        </p:spPr>
        <p:txBody>
          <a:bodyPr>
            <a:normAutofit/>
          </a:bodyPr>
          <a:lstStyle/>
          <a:p>
            <a:r>
              <a:rPr lang="es-EC" sz="2000" dirty="0">
                <a:solidFill>
                  <a:schemeClr val="bg1"/>
                </a:solidFill>
              </a:rPr>
              <a:t>Entre los diseños del clúster tenemos el de tipo </a:t>
            </a:r>
            <a:r>
              <a:rPr lang="es-EC" sz="2000" dirty="0" err="1">
                <a:solidFill>
                  <a:schemeClr val="bg1"/>
                </a:solidFill>
              </a:rPr>
              <a:t>Beowulf</a:t>
            </a:r>
            <a:r>
              <a:rPr lang="es-EC" sz="2000" dirty="0">
                <a:solidFill>
                  <a:schemeClr val="bg1"/>
                </a:solidFill>
              </a:rPr>
              <a:t> que contiene una arquitectura escalable de múltiples computadoras personales, constituida a nivel de hardware por un servidor llamado (</a:t>
            </a:r>
            <a:r>
              <a:rPr lang="es-EC" sz="2000" dirty="0" err="1">
                <a:solidFill>
                  <a:schemeClr val="bg1"/>
                </a:solidFill>
              </a:rPr>
              <a:t>FrontEnd</a:t>
            </a:r>
            <a:r>
              <a:rPr lang="es-EC" sz="2000" dirty="0">
                <a:solidFill>
                  <a:schemeClr val="bg1"/>
                </a:solidFill>
              </a:rPr>
              <a:t>) que controla el clúster y los servicios que ofrece</a:t>
            </a:r>
          </a:p>
        </p:txBody>
      </p:sp>
      <p:graphicFrame>
        <p:nvGraphicFramePr>
          <p:cNvPr id="9" name="Objeto 8"/>
          <p:cNvGraphicFramePr>
            <a:graphicFrameLocks noChangeAspect="1"/>
          </p:cNvGraphicFramePr>
          <p:nvPr>
            <p:extLst>
              <p:ext uri="{D42A27DB-BD31-4B8C-83A1-F6EECF244321}">
                <p14:modId xmlns:p14="http://schemas.microsoft.com/office/powerpoint/2010/main" val="737468385"/>
              </p:ext>
            </p:extLst>
          </p:nvPr>
        </p:nvGraphicFramePr>
        <p:xfrm>
          <a:off x="1774879" y="2658647"/>
          <a:ext cx="7633392" cy="4052119"/>
        </p:xfrm>
        <a:graphic>
          <a:graphicData uri="http://schemas.openxmlformats.org/presentationml/2006/ole">
            <mc:AlternateContent xmlns:mc="http://schemas.openxmlformats.org/markup-compatibility/2006">
              <mc:Choice xmlns:v="urn:schemas-microsoft-com:vml" Requires="v">
                <p:oleObj spid="_x0000_s25615" name="Visio" r:id="rId3" imgW="8399480" imgH="4459573" progId="Visio.Drawing.11">
                  <p:embed/>
                </p:oleObj>
              </mc:Choice>
              <mc:Fallback>
                <p:oleObj name="Visio" r:id="rId3" imgW="8399480" imgH="445957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79" y="2658647"/>
                        <a:ext cx="7633392" cy="4052119"/>
                      </a:xfrm>
                      <a:prstGeom prst="rect">
                        <a:avLst/>
                      </a:prstGeom>
                      <a:noFill/>
                    </p:spPr>
                  </p:pic>
                </p:oleObj>
              </mc:Fallback>
            </mc:AlternateContent>
          </a:graphicData>
        </a:graphic>
      </p:graphicFrame>
    </p:spTree>
    <p:extLst>
      <p:ext uri="{BB962C8B-B14F-4D97-AF65-F5344CB8AC3E}">
        <p14:creationId xmlns:p14="http://schemas.microsoft.com/office/powerpoint/2010/main" val="346094534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DISEÑO DEL CLUSTER</a:t>
            </a:r>
            <a:endParaRPr lang="es-EC" b="1" cap="none" spc="50" dirty="0">
              <a:ln w="0"/>
              <a:solidFill>
                <a:schemeClr val="bg2"/>
              </a:solidFill>
              <a:effectLst>
                <a:innerShdw blurRad="63500" dist="50800" dir="13500000">
                  <a:srgbClr val="000000">
                    <a:alpha val="50000"/>
                  </a:srgbClr>
                </a:innerShdw>
              </a:effectLst>
            </a:endParaRPr>
          </a:p>
        </p:txBody>
      </p:sp>
      <p:sp>
        <p:nvSpPr>
          <p:cNvPr id="11" name="Marcador de contenido 3"/>
          <p:cNvSpPr>
            <a:spLocks noGrp="1"/>
          </p:cNvSpPr>
          <p:nvPr>
            <p:ph idx="1"/>
          </p:nvPr>
        </p:nvSpPr>
        <p:spPr>
          <a:xfrm>
            <a:off x="1141413" y="1505568"/>
            <a:ext cx="6524516" cy="3541714"/>
          </a:xfrm>
        </p:spPr>
        <p:txBody>
          <a:bodyPr>
            <a:normAutofit/>
          </a:bodyPr>
          <a:lstStyle/>
          <a:p>
            <a:r>
              <a:rPr lang="es-EC" sz="2000" dirty="0">
                <a:solidFill>
                  <a:schemeClr val="bg1"/>
                </a:solidFill>
              </a:rPr>
              <a:t>se ofrecerá los servicios a través de la red interna que la Universidad dispone, permitiendo el acceso de los usuarios a través de una conexión remota hacia el nodo Master que es el que se encarga de administrar la nube privada en la que se encuentra el Clúster, con lo cual los usuarios podrán hacer uso de los recursos del mismo.</a:t>
            </a:r>
          </a:p>
        </p:txBody>
      </p:sp>
      <p:graphicFrame>
        <p:nvGraphicFramePr>
          <p:cNvPr id="13" name="Objeto 12"/>
          <p:cNvGraphicFramePr>
            <a:graphicFrameLocks noChangeAspect="1"/>
          </p:cNvGraphicFramePr>
          <p:nvPr>
            <p:extLst>
              <p:ext uri="{D42A27DB-BD31-4B8C-83A1-F6EECF244321}">
                <p14:modId xmlns:p14="http://schemas.microsoft.com/office/powerpoint/2010/main" val="3212043657"/>
              </p:ext>
            </p:extLst>
          </p:nvPr>
        </p:nvGraphicFramePr>
        <p:xfrm>
          <a:off x="5097225" y="1704572"/>
          <a:ext cx="6137329" cy="4977306"/>
        </p:xfrm>
        <a:graphic>
          <a:graphicData uri="http://schemas.openxmlformats.org/presentationml/2006/ole">
            <mc:AlternateContent xmlns:mc="http://schemas.openxmlformats.org/markup-compatibility/2006">
              <mc:Choice xmlns:v="urn:schemas-microsoft-com:vml" Requires="v">
                <p:oleObj spid="_x0000_s24593" name="Visio" r:id="rId3" imgW="9050308" imgH="7341923" progId="Visio.Drawing.11">
                  <p:embed/>
                </p:oleObj>
              </mc:Choice>
              <mc:Fallback>
                <p:oleObj name="Visio" r:id="rId3" imgW="9050308" imgH="7341923" progId="Visio.Drawing.11">
                  <p:embed/>
                  <p:pic>
                    <p:nvPicPr>
                      <p:cNvPr id="0" name="Object 3"/>
                      <p:cNvPicPr>
                        <a:picLocks noChangeAspect="1" noChangeArrowheads="1"/>
                      </p:cNvPicPr>
                      <p:nvPr/>
                    </p:nvPicPr>
                    <p:blipFill>
                      <a:blip r:embed="rId4"/>
                      <a:srcRect/>
                      <a:stretch>
                        <a:fillRect/>
                      </a:stretch>
                    </p:blipFill>
                    <p:spPr bwMode="auto">
                      <a:xfrm>
                        <a:off x="5097225" y="1704572"/>
                        <a:ext cx="6137329" cy="4977306"/>
                      </a:xfrm>
                      <a:prstGeom prst="rect">
                        <a:avLst/>
                      </a:prstGeom>
                      <a:noFill/>
                    </p:spPr>
                  </p:pic>
                </p:oleObj>
              </mc:Fallback>
            </mc:AlternateContent>
          </a:graphicData>
        </a:graphic>
      </p:graphicFrame>
    </p:spTree>
    <p:extLst>
      <p:ext uri="{BB962C8B-B14F-4D97-AF65-F5344CB8AC3E}">
        <p14:creationId xmlns:p14="http://schemas.microsoft.com/office/powerpoint/2010/main" val="11592097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28350" y="357629"/>
            <a:ext cx="9905998" cy="1017099"/>
          </a:xfrm>
        </p:spPr>
        <p:txBody>
          <a:bodyPr/>
          <a:lstStyle/>
          <a:p>
            <a:r>
              <a:rPr lang="es-EC" b="1" cap="none" spc="50" dirty="0" smtClean="0">
                <a:ln w="0"/>
                <a:solidFill>
                  <a:schemeClr val="bg2"/>
                </a:solidFill>
                <a:effectLst>
                  <a:innerShdw blurRad="63500" dist="50800" dir="13500000">
                    <a:srgbClr val="000000">
                      <a:alpha val="50000"/>
                    </a:srgbClr>
                  </a:innerShdw>
                </a:effectLst>
              </a:rPr>
              <a:t>AGENDA</a:t>
            </a:r>
            <a:endParaRPr lang="es-EC" b="1" cap="none" spc="50" dirty="0">
              <a:ln w="0"/>
              <a:solidFill>
                <a:schemeClr val="bg2"/>
              </a:solidFill>
              <a:effectLst>
                <a:innerShdw blurRad="63500" dist="50800" dir="13500000">
                  <a:srgbClr val="000000">
                    <a:alpha val="50000"/>
                  </a:srgbClr>
                </a:innerShdw>
              </a:effectLst>
            </a:endParaRPr>
          </a:p>
        </p:txBody>
      </p:sp>
      <p:sp>
        <p:nvSpPr>
          <p:cNvPr id="4" name="CuadroTexto 3"/>
          <p:cNvSpPr txBox="1"/>
          <p:nvPr/>
        </p:nvSpPr>
        <p:spPr>
          <a:xfrm>
            <a:off x="1781489" y="1198265"/>
            <a:ext cx="8028122" cy="5018810"/>
          </a:xfrm>
          <a:prstGeom prst="rect">
            <a:avLst/>
          </a:prstGeom>
          <a:noFill/>
        </p:spPr>
        <p:txBody>
          <a:bodyPr wrap="square" rtlCol="0">
            <a:spAutoFit/>
          </a:bodyPr>
          <a:lstStyle/>
          <a:p>
            <a:pPr marL="285750" indent="-285750">
              <a:lnSpc>
                <a:spcPct val="150000"/>
              </a:lnSpc>
              <a:buFont typeface="Wingdings" panose="05000000000000000000" pitchFamily="2" charset="2"/>
              <a:buChar char="v"/>
            </a:pPr>
            <a:r>
              <a:rPr lang="en-US" sz="2400" dirty="0" smtClean="0">
                <a:solidFill>
                  <a:schemeClr val="bg1"/>
                </a:solidFill>
              </a:rPr>
              <a:t>INTRODUCIÓN</a:t>
            </a:r>
          </a:p>
          <a:p>
            <a:pPr marL="285750" indent="-285750">
              <a:lnSpc>
                <a:spcPct val="150000"/>
              </a:lnSpc>
              <a:buFont typeface="Wingdings" panose="05000000000000000000" pitchFamily="2" charset="2"/>
              <a:buChar char="v"/>
            </a:pPr>
            <a:r>
              <a:rPr lang="en-US" sz="2400" dirty="0" smtClean="0">
                <a:solidFill>
                  <a:schemeClr val="bg1"/>
                </a:solidFill>
              </a:rPr>
              <a:t>JUSTIFICACIÓN E IMPORTANCIA</a:t>
            </a:r>
          </a:p>
          <a:p>
            <a:pPr marL="285750" indent="-285750">
              <a:lnSpc>
                <a:spcPct val="150000"/>
              </a:lnSpc>
              <a:buFont typeface="Wingdings" panose="05000000000000000000" pitchFamily="2" charset="2"/>
              <a:buChar char="v"/>
            </a:pPr>
            <a:r>
              <a:rPr lang="en-US" sz="2400" dirty="0" smtClean="0">
                <a:solidFill>
                  <a:schemeClr val="bg1"/>
                </a:solidFill>
              </a:rPr>
              <a:t>OBJETIVOS</a:t>
            </a:r>
          </a:p>
          <a:p>
            <a:pPr marL="285750" indent="-285750">
              <a:lnSpc>
                <a:spcPct val="150000"/>
              </a:lnSpc>
              <a:buFont typeface="Wingdings" panose="05000000000000000000" pitchFamily="2" charset="2"/>
              <a:buChar char="v"/>
            </a:pPr>
            <a:r>
              <a:rPr lang="en-US" sz="2400" dirty="0" smtClean="0">
                <a:solidFill>
                  <a:schemeClr val="bg1"/>
                </a:solidFill>
              </a:rPr>
              <a:t>FUNDAMENTO </a:t>
            </a:r>
            <a:r>
              <a:rPr lang="en-US" sz="2400" dirty="0" smtClean="0">
                <a:solidFill>
                  <a:schemeClr val="bg1"/>
                </a:solidFill>
              </a:rPr>
              <a:t>TEÓRICO</a:t>
            </a:r>
          </a:p>
          <a:p>
            <a:pPr marL="285750" indent="-285750">
              <a:lnSpc>
                <a:spcPct val="150000"/>
              </a:lnSpc>
              <a:buFont typeface="Wingdings" panose="05000000000000000000" pitchFamily="2" charset="2"/>
              <a:buChar char="v"/>
            </a:pPr>
            <a:r>
              <a:rPr lang="en-US" sz="2400" dirty="0" smtClean="0">
                <a:solidFill>
                  <a:schemeClr val="bg1"/>
                </a:solidFill>
              </a:rPr>
              <a:t>HERRAMIENTAS DE SOFTWARE</a:t>
            </a:r>
            <a:endParaRPr lang="en-US" sz="2400" dirty="0">
              <a:solidFill>
                <a:schemeClr val="bg1"/>
              </a:solidFill>
            </a:endParaRPr>
          </a:p>
          <a:p>
            <a:pPr marL="285750" indent="-285750">
              <a:lnSpc>
                <a:spcPct val="150000"/>
              </a:lnSpc>
              <a:buFont typeface="Wingdings" panose="05000000000000000000" pitchFamily="2" charset="2"/>
              <a:buChar char="v"/>
            </a:pPr>
            <a:r>
              <a:rPr lang="en-US" sz="2400" dirty="0" smtClean="0">
                <a:solidFill>
                  <a:schemeClr val="bg1"/>
                </a:solidFill>
              </a:rPr>
              <a:t>TOPOLOGIA</a:t>
            </a:r>
          </a:p>
          <a:p>
            <a:pPr marL="285750" indent="-285750">
              <a:lnSpc>
                <a:spcPct val="150000"/>
              </a:lnSpc>
              <a:buFont typeface="Wingdings" panose="05000000000000000000" pitchFamily="2" charset="2"/>
              <a:buChar char="v"/>
            </a:pPr>
            <a:r>
              <a:rPr lang="en-US" sz="2400" dirty="0" smtClean="0">
                <a:solidFill>
                  <a:schemeClr val="bg1"/>
                </a:solidFill>
              </a:rPr>
              <a:t>DISEÑO DEL CLUSTER</a:t>
            </a:r>
          </a:p>
          <a:p>
            <a:pPr marL="285750" indent="-285750">
              <a:lnSpc>
                <a:spcPct val="150000"/>
              </a:lnSpc>
              <a:buFont typeface="Wingdings" panose="05000000000000000000" pitchFamily="2" charset="2"/>
              <a:buChar char="v"/>
            </a:pPr>
            <a:r>
              <a:rPr lang="en-US" sz="2400" dirty="0" smtClean="0">
                <a:solidFill>
                  <a:schemeClr val="bg1"/>
                </a:solidFill>
              </a:rPr>
              <a:t>ANÁLISIS DE RESULTADOS</a:t>
            </a:r>
          </a:p>
          <a:p>
            <a:pPr marL="285750" indent="-285750">
              <a:lnSpc>
                <a:spcPct val="150000"/>
              </a:lnSpc>
              <a:buFont typeface="Wingdings" panose="05000000000000000000" pitchFamily="2" charset="2"/>
              <a:buChar char="v"/>
            </a:pPr>
            <a:r>
              <a:rPr lang="en-US" sz="2400" dirty="0" smtClean="0">
                <a:solidFill>
                  <a:schemeClr val="bg1"/>
                </a:solidFill>
              </a:rPr>
              <a:t>CONCLUISIONES</a:t>
            </a:r>
          </a:p>
        </p:txBody>
      </p:sp>
    </p:spTree>
    <p:extLst>
      <p:ext uri="{BB962C8B-B14F-4D97-AF65-F5344CB8AC3E}">
        <p14:creationId xmlns:p14="http://schemas.microsoft.com/office/powerpoint/2010/main" val="10402538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COLAS Y ARCHIVO BATCH</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589051035"/>
              </p:ext>
            </p:extLst>
          </p:nvPr>
        </p:nvGraphicFramePr>
        <p:xfrm>
          <a:off x="1141412" y="1682032"/>
          <a:ext cx="9905999" cy="17349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Imagen 9"/>
          <p:cNvPicPr/>
          <p:nvPr/>
        </p:nvPicPr>
        <p:blipFill rotWithShape="1">
          <a:blip r:embed="rId7">
            <a:extLst>
              <a:ext uri="{28A0092B-C50C-407E-A947-70E740481C1C}">
                <a14:useLocalDpi xmlns:a14="http://schemas.microsoft.com/office/drawing/2010/main" val="0"/>
              </a:ext>
            </a:extLst>
          </a:blip>
          <a:srcRect l="1426" t="11031" r="2637" b="52733"/>
          <a:stretch/>
        </p:blipFill>
        <p:spPr bwMode="auto">
          <a:xfrm>
            <a:off x="6206705" y="3845203"/>
            <a:ext cx="4969959" cy="2059247"/>
          </a:xfrm>
          <a:prstGeom prst="rect">
            <a:avLst/>
          </a:prstGeom>
          <a:ln>
            <a:solidFill>
              <a:schemeClr val="tx1"/>
            </a:solidFill>
          </a:ln>
          <a:extLst>
            <a:ext uri="{53640926-AAD7-44D8-BBD7-CCE9431645EC}">
              <a14:shadowObscured xmlns:a14="http://schemas.microsoft.com/office/drawing/2010/main"/>
            </a:ext>
          </a:extLst>
        </p:spPr>
      </p:pic>
      <p:pic>
        <p:nvPicPr>
          <p:cNvPr id="12" name="Imagen 11"/>
          <p:cNvPicPr/>
          <p:nvPr/>
        </p:nvPicPr>
        <p:blipFill rotWithShape="1">
          <a:blip r:embed="rId8"/>
          <a:srcRect l="6203" t="16762" r="6764" b="50095"/>
          <a:stretch/>
        </p:blipFill>
        <p:spPr bwMode="auto">
          <a:xfrm>
            <a:off x="1124453" y="3845202"/>
            <a:ext cx="4969959" cy="205924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248341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PROCESO DE EJECUCION DE UNA TAREA</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10" name="Objeto 9"/>
          <p:cNvGraphicFramePr>
            <a:graphicFrameLocks noChangeAspect="1"/>
          </p:cNvGraphicFramePr>
          <p:nvPr>
            <p:extLst>
              <p:ext uri="{D42A27DB-BD31-4B8C-83A1-F6EECF244321}">
                <p14:modId xmlns:p14="http://schemas.microsoft.com/office/powerpoint/2010/main" val="431790191"/>
              </p:ext>
            </p:extLst>
          </p:nvPr>
        </p:nvGraphicFramePr>
        <p:xfrm>
          <a:off x="1173777" y="1622898"/>
          <a:ext cx="9841270" cy="4713734"/>
        </p:xfrm>
        <a:graphic>
          <a:graphicData uri="http://schemas.openxmlformats.org/presentationml/2006/ole">
            <mc:AlternateContent xmlns:mc="http://schemas.openxmlformats.org/markup-compatibility/2006">
              <mc:Choice xmlns:v="urn:schemas-microsoft-com:vml" Requires="v">
                <p:oleObj spid="_x0000_s27667" name="Visio" r:id="rId3" imgW="8589250" imgH="4110087" progId="Visio.Drawing.11">
                  <p:embed/>
                </p:oleObj>
              </mc:Choice>
              <mc:Fallback>
                <p:oleObj name="Visio" r:id="rId3" imgW="8589250" imgH="411008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3777" y="1622898"/>
                        <a:ext cx="9841270" cy="4713734"/>
                      </a:xfrm>
                      <a:prstGeom prst="rect">
                        <a:avLst/>
                      </a:prstGeom>
                      <a:noFill/>
                    </p:spPr>
                  </p:pic>
                </p:oleObj>
              </mc:Fallback>
            </mc:AlternateContent>
          </a:graphicData>
        </a:graphic>
      </p:graphicFrame>
    </p:spTree>
    <p:extLst>
      <p:ext uri="{BB962C8B-B14F-4D97-AF65-F5344CB8AC3E}">
        <p14:creationId xmlns:p14="http://schemas.microsoft.com/office/powerpoint/2010/main" val="40004067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ANÁLISIS DE RESULTADOS</a:t>
            </a:r>
            <a:endParaRPr lang="es-EC" b="1" cap="none" spc="50" dirty="0">
              <a:ln w="0"/>
              <a:solidFill>
                <a:schemeClr val="bg2"/>
              </a:solidFill>
              <a:effectLst>
                <a:innerShdw blurRad="63500" dist="50800" dir="13500000">
                  <a:srgbClr val="000000">
                    <a:alpha val="50000"/>
                  </a:srgbClr>
                </a:innerShdw>
              </a:effectLst>
            </a:endParaRPr>
          </a:p>
        </p:txBody>
      </p:sp>
      <p:sp>
        <p:nvSpPr>
          <p:cNvPr id="11" name="Marcador de contenido 3"/>
          <p:cNvSpPr>
            <a:spLocks noGrp="1"/>
          </p:cNvSpPr>
          <p:nvPr>
            <p:ph idx="1"/>
          </p:nvPr>
        </p:nvSpPr>
        <p:spPr>
          <a:xfrm>
            <a:off x="1141412" y="1505568"/>
            <a:ext cx="9905999" cy="1670769"/>
          </a:xfrm>
        </p:spPr>
        <p:txBody>
          <a:bodyPr>
            <a:normAutofit/>
          </a:bodyPr>
          <a:lstStyle/>
          <a:p>
            <a:r>
              <a:rPr lang="es-EC" sz="2000" dirty="0">
                <a:solidFill>
                  <a:schemeClr val="bg1"/>
                </a:solidFill>
              </a:rPr>
              <a:t>La cola Allow es la que contiene los nodos con procesador Intel Pentium 4 y será utilizada para operaciones que no sean de alta prioridad y no demanden gran capacidad de procesamiento.</a:t>
            </a:r>
          </a:p>
          <a:p>
            <a:endParaRPr lang="es-EC" sz="2000" dirty="0">
              <a:solidFill>
                <a:schemeClr val="bg1"/>
              </a:solidFill>
            </a:endParaRPr>
          </a:p>
        </p:txBody>
      </p:sp>
      <p:graphicFrame>
        <p:nvGraphicFramePr>
          <p:cNvPr id="12" name="Tabla 11"/>
          <p:cNvGraphicFramePr>
            <a:graphicFrameLocks noGrp="1"/>
          </p:cNvGraphicFramePr>
          <p:nvPr>
            <p:extLst>
              <p:ext uri="{D42A27DB-BD31-4B8C-83A1-F6EECF244321}">
                <p14:modId xmlns:p14="http://schemas.microsoft.com/office/powerpoint/2010/main" val="2259932471"/>
              </p:ext>
            </p:extLst>
          </p:nvPr>
        </p:nvGraphicFramePr>
        <p:xfrm>
          <a:off x="1623182" y="3072257"/>
          <a:ext cx="3871278" cy="2560320"/>
        </p:xfrm>
        <a:graphic>
          <a:graphicData uri="http://schemas.openxmlformats.org/drawingml/2006/table">
            <a:tbl>
              <a:tblPr firstRow="1" firstCol="1" bandRow="1">
                <a:tableStyleId>{FABFCF23-3B69-468F-B69F-88F6DE6A72F2}</a:tableStyleId>
              </a:tblPr>
              <a:tblGrid>
                <a:gridCol w="1126173"/>
                <a:gridCol w="915035"/>
                <a:gridCol w="915035"/>
                <a:gridCol w="915035"/>
              </a:tblGrid>
              <a:tr h="190500">
                <a:tc gridSpan="4">
                  <a:txBody>
                    <a:bodyPr/>
                    <a:lstStyle/>
                    <a:p>
                      <a:pPr algn="ctr">
                        <a:lnSpc>
                          <a:spcPct val="150000"/>
                        </a:lnSpc>
                        <a:spcAft>
                          <a:spcPts val="0"/>
                        </a:spcAft>
                      </a:pPr>
                      <a:r>
                        <a:rPr lang="es-EC" sz="1600" dirty="0">
                          <a:effectLst/>
                        </a:rPr>
                        <a:t>COLA ALLOW</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190500">
                <a:tc rowSpan="2">
                  <a:txBody>
                    <a:bodyPr/>
                    <a:lstStyle/>
                    <a:p>
                      <a:pPr algn="ctr">
                        <a:lnSpc>
                          <a:spcPct val="150000"/>
                        </a:lnSpc>
                        <a:spcAft>
                          <a:spcPts val="0"/>
                        </a:spcAft>
                      </a:pPr>
                      <a:r>
                        <a:rPr lang="es-EC" sz="1600" dirty="0">
                          <a:effectLst/>
                        </a:rPr>
                        <a:t>Número de</a:t>
                      </a:r>
                      <a:br>
                        <a:rPr lang="es-EC" sz="1600" dirty="0">
                          <a:effectLst/>
                        </a:rPr>
                      </a:br>
                      <a:r>
                        <a:rPr lang="es-EC" sz="1600" dirty="0">
                          <a:effectLst/>
                        </a:rPr>
                        <a:t>procesos</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gn="ctr">
                        <a:lnSpc>
                          <a:spcPct val="150000"/>
                        </a:lnSpc>
                        <a:spcAft>
                          <a:spcPts val="0"/>
                        </a:spcAft>
                      </a:pPr>
                      <a:r>
                        <a:rPr lang="es-EC" sz="1600" dirty="0">
                          <a:effectLst/>
                        </a:rPr>
                        <a:t>Procesadores</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r>
              <a:tr h="190500">
                <a:tc vMerge="1">
                  <a:txBody>
                    <a:bodyPr/>
                    <a:lstStyle/>
                    <a:p>
                      <a:endParaRPr lang="es-EC"/>
                    </a:p>
                  </a:txBody>
                  <a:tcPr/>
                </a:tc>
                <a:tc>
                  <a:txBody>
                    <a:bodyPr/>
                    <a:lstStyle/>
                    <a:p>
                      <a:pPr algn="ctr">
                        <a:lnSpc>
                          <a:spcPct val="150000"/>
                        </a:lnSpc>
                        <a:spcAft>
                          <a:spcPts val="0"/>
                        </a:spcAft>
                      </a:pPr>
                      <a:r>
                        <a:rPr lang="es-EC" sz="1600" dirty="0">
                          <a:effectLst/>
                        </a:rPr>
                        <a:t>2</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4</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6</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600" dirty="0">
                          <a:effectLst/>
                        </a:rPr>
                        <a:t>1</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158,502</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158,692</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158,678</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600" dirty="0">
                          <a:effectLst/>
                        </a:rPr>
                        <a:t>3</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148,635</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79,3324</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79,5515</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600" dirty="0">
                          <a:effectLst/>
                        </a:rPr>
                        <a:t>5</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149,939</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115,024</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74,3422</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600" dirty="0">
                          <a:effectLst/>
                        </a:rPr>
                        <a:t>7</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152,355</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82,2274</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75,9155</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13" name="Gráfico 12"/>
          <p:cNvGraphicFramePr/>
          <p:nvPr>
            <p:extLst>
              <p:ext uri="{D42A27DB-BD31-4B8C-83A1-F6EECF244321}">
                <p14:modId xmlns:p14="http://schemas.microsoft.com/office/powerpoint/2010/main" val="755506495"/>
              </p:ext>
            </p:extLst>
          </p:nvPr>
        </p:nvGraphicFramePr>
        <p:xfrm>
          <a:off x="5753718" y="3084011"/>
          <a:ext cx="5531904" cy="267911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9030496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ANÁLISIS DE RESULTADOS</a:t>
            </a:r>
            <a:endParaRPr lang="es-EC" b="1" cap="none" spc="50" dirty="0">
              <a:ln w="0"/>
              <a:solidFill>
                <a:schemeClr val="bg2"/>
              </a:solidFill>
              <a:effectLst>
                <a:innerShdw blurRad="63500" dist="50800" dir="13500000">
                  <a:srgbClr val="000000">
                    <a:alpha val="50000"/>
                  </a:srgbClr>
                </a:innerShdw>
              </a:effectLst>
            </a:endParaRPr>
          </a:p>
        </p:txBody>
      </p:sp>
      <p:sp>
        <p:nvSpPr>
          <p:cNvPr id="11" name="Marcador de contenido 3"/>
          <p:cNvSpPr>
            <a:spLocks noGrp="1"/>
          </p:cNvSpPr>
          <p:nvPr>
            <p:ph idx="1"/>
          </p:nvPr>
        </p:nvSpPr>
        <p:spPr>
          <a:xfrm>
            <a:off x="1141412" y="1505568"/>
            <a:ext cx="9905999" cy="1670769"/>
          </a:xfrm>
        </p:spPr>
        <p:txBody>
          <a:bodyPr>
            <a:normAutofit/>
          </a:bodyPr>
          <a:lstStyle/>
          <a:p>
            <a:r>
              <a:rPr lang="es-EC" sz="2000" dirty="0" smtClean="0">
                <a:solidFill>
                  <a:schemeClr val="bg1"/>
                </a:solidFill>
              </a:rPr>
              <a:t>La </a:t>
            </a:r>
            <a:r>
              <a:rPr lang="es-EC" sz="2000" dirty="0">
                <a:solidFill>
                  <a:schemeClr val="bg1"/>
                </a:solidFill>
              </a:rPr>
              <a:t>Cola </a:t>
            </a:r>
            <a:r>
              <a:rPr lang="es-EC" sz="2000" dirty="0" err="1">
                <a:solidFill>
                  <a:schemeClr val="bg1"/>
                </a:solidFill>
              </a:rPr>
              <a:t>Batch</a:t>
            </a:r>
            <a:r>
              <a:rPr lang="es-EC" sz="2000" dirty="0">
                <a:solidFill>
                  <a:schemeClr val="bg1"/>
                </a:solidFill>
              </a:rPr>
              <a:t> cuenta con 6 nodos, de los cuales los nodos del 4 al 7 poseen un procesador Intel Core 2 </a:t>
            </a:r>
            <a:r>
              <a:rPr lang="es-EC" sz="2000" dirty="0" err="1">
                <a:solidFill>
                  <a:schemeClr val="bg1"/>
                </a:solidFill>
              </a:rPr>
              <a:t>Duo</a:t>
            </a:r>
            <a:r>
              <a:rPr lang="es-EC" sz="2000" dirty="0">
                <a:solidFill>
                  <a:schemeClr val="bg1"/>
                </a:solidFill>
              </a:rPr>
              <a:t> de dos núcleos cada uno y los nodos 8 y 9 que poseen un procesador Intel Core </a:t>
            </a:r>
            <a:r>
              <a:rPr lang="es-EC" sz="2000" dirty="0" err="1">
                <a:solidFill>
                  <a:schemeClr val="bg1"/>
                </a:solidFill>
              </a:rPr>
              <a:t>Quad</a:t>
            </a:r>
            <a:r>
              <a:rPr lang="es-EC" sz="2000" dirty="0">
                <a:solidFill>
                  <a:schemeClr val="bg1"/>
                </a:solidFill>
              </a:rPr>
              <a:t> de cuatro núcleos.</a:t>
            </a:r>
          </a:p>
        </p:txBody>
      </p:sp>
      <p:graphicFrame>
        <p:nvGraphicFramePr>
          <p:cNvPr id="3" name="Tabla 2"/>
          <p:cNvGraphicFramePr>
            <a:graphicFrameLocks noGrp="1"/>
          </p:cNvGraphicFramePr>
          <p:nvPr>
            <p:extLst>
              <p:ext uri="{D42A27DB-BD31-4B8C-83A1-F6EECF244321}">
                <p14:modId xmlns:p14="http://schemas.microsoft.com/office/powerpoint/2010/main" val="1203219312"/>
              </p:ext>
            </p:extLst>
          </p:nvPr>
        </p:nvGraphicFramePr>
        <p:xfrm>
          <a:off x="1189538" y="3004879"/>
          <a:ext cx="5044757" cy="3017520"/>
        </p:xfrm>
        <a:graphic>
          <a:graphicData uri="http://schemas.openxmlformats.org/drawingml/2006/table">
            <a:tbl>
              <a:tblPr firstRow="1" firstCol="1" bandRow="1">
                <a:tableStyleId>{FABFCF23-3B69-468F-B69F-88F6DE6A72F2}</a:tableStyleId>
              </a:tblPr>
              <a:tblGrid>
                <a:gridCol w="735647"/>
                <a:gridCol w="718185"/>
                <a:gridCol w="718185"/>
                <a:gridCol w="718185"/>
                <a:gridCol w="718185"/>
                <a:gridCol w="718185"/>
                <a:gridCol w="718185"/>
              </a:tblGrid>
              <a:tr h="274320">
                <a:tc gridSpan="7">
                  <a:txBody>
                    <a:bodyPr/>
                    <a:lstStyle/>
                    <a:p>
                      <a:pPr algn="ctr">
                        <a:lnSpc>
                          <a:spcPct val="150000"/>
                        </a:lnSpc>
                        <a:spcAft>
                          <a:spcPts val="0"/>
                        </a:spcAft>
                      </a:pPr>
                      <a:r>
                        <a:rPr lang="es-EC" sz="1200" dirty="0">
                          <a:effectLst/>
                        </a:rPr>
                        <a:t>COLA BATCH</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74320">
                <a:tc rowSpan="2">
                  <a:txBody>
                    <a:bodyPr/>
                    <a:lstStyle/>
                    <a:p>
                      <a:pPr algn="ctr">
                        <a:lnSpc>
                          <a:spcPct val="150000"/>
                        </a:lnSpc>
                        <a:spcAft>
                          <a:spcPts val="0"/>
                        </a:spcAft>
                      </a:pPr>
                      <a:r>
                        <a:rPr lang="es-EC" sz="1200">
                          <a:effectLst/>
                        </a:rPr>
                        <a:t>Número</a:t>
                      </a:r>
                      <a:br>
                        <a:rPr lang="es-EC" sz="1200">
                          <a:effectLst/>
                        </a:rPr>
                      </a:br>
                      <a:r>
                        <a:rPr lang="es-EC" sz="1200">
                          <a:effectLst/>
                        </a:rPr>
                        <a:t>de</a:t>
                      </a:r>
                      <a:br>
                        <a:rPr lang="es-EC" sz="1200">
                          <a:effectLst/>
                        </a:rPr>
                      </a:br>
                      <a:r>
                        <a:rPr lang="es-EC" sz="1200">
                          <a:effectLst/>
                        </a:rPr>
                        <a:t>proceso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gridSpan="6">
                  <a:txBody>
                    <a:bodyPr/>
                    <a:lstStyle/>
                    <a:p>
                      <a:pPr algn="ctr">
                        <a:lnSpc>
                          <a:spcPct val="150000"/>
                        </a:lnSpc>
                        <a:spcAft>
                          <a:spcPts val="0"/>
                        </a:spcAft>
                      </a:pPr>
                      <a:r>
                        <a:rPr lang="es-EC" sz="1200">
                          <a:effectLst/>
                        </a:rPr>
                        <a:t>Procesadore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48640">
                <a:tc vMerge="1">
                  <a:txBody>
                    <a:bodyPr/>
                    <a:lstStyle/>
                    <a:p>
                      <a:endParaRPr lang="es-EC"/>
                    </a:p>
                  </a:txBody>
                  <a:tcPr/>
                </a:tc>
                <a:tc>
                  <a:txBody>
                    <a:bodyPr/>
                    <a:lstStyle/>
                    <a:p>
                      <a:pPr algn="ctr">
                        <a:lnSpc>
                          <a:spcPct val="150000"/>
                        </a:lnSpc>
                        <a:spcAft>
                          <a:spcPts val="0"/>
                        </a:spcAft>
                      </a:pPr>
                      <a:r>
                        <a:rPr lang="es-EC" sz="1200">
                          <a:effectLst/>
                        </a:rPr>
                        <a:t>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4</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8</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274320">
                <a:tc>
                  <a:txBody>
                    <a:bodyPr/>
                    <a:lstStyle/>
                    <a:p>
                      <a:pPr algn="ctr">
                        <a:lnSpc>
                          <a:spcPct val="150000"/>
                        </a:lnSpc>
                        <a:spcAft>
                          <a:spcPts val="0"/>
                        </a:spcAft>
                      </a:pPr>
                      <a:r>
                        <a:rPr lang="es-EC" sz="1200">
                          <a:effectLst/>
                        </a:rPr>
                        <a:t>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70,422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70,416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70,409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70,404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35,670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35,666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274320">
                <a:tc>
                  <a:txBody>
                    <a:bodyPr/>
                    <a:lstStyle/>
                    <a:p>
                      <a:pPr algn="ctr">
                        <a:lnSpc>
                          <a:spcPct val="150000"/>
                        </a:lnSpc>
                        <a:spcAft>
                          <a:spcPts val="0"/>
                        </a:spcAft>
                      </a:pPr>
                      <a:r>
                        <a:rPr lang="es-EC" sz="1200">
                          <a:effectLst/>
                        </a:rPr>
                        <a:t>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35,283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35,222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35,297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35,266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35,268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8,81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274320">
                <a:tc>
                  <a:txBody>
                    <a:bodyPr/>
                    <a:lstStyle/>
                    <a:p>
                      <a:pPr algn="ctr">
                        <a:lnSpc>
                          <a:spcPct val="150000"/>
                        </a:lnSpc>
                        <a:spcAft>
                          <a:spcPts val="0"/>
                        </a:spcAft>
                      </a:pPr>
                      <a:r>
                        <a:rPr lang="es-EC" sz="1200">
                          <a:effectLst/>
                        </a:rPr>
                        <a:t>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35,269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27,0248</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7,6888</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7,684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7,684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6,568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274320">
                <a:tc>
                  <a:txBody>
                    <a:bodyPr/>
                    <a:lstStyle/>
                    <a:p>
                      <a:pPr algn="ctr">
                        <a:lnSpc>
                          <a:spcPct val="150000"/>
                        </a:lnSpc>
                        <a:spcAft>
                          <a:spcPts val="0"/>
                        </a:spcAft>
                      </a:pPr>
                      <a:r>
                        <a:rPr lang="es-EC" sz="1200">
                          <a:effectLst/>
                        </a:rPr>
                        <a:t>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35,322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7,92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7,960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1,801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1,801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1,811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274320">
                <a:tc>
                  <a:txBody>
                    <a:bodyPr/>
                    <a:lstStyle/>
                    <a:p>
                      <a:pPr algn="ctr">
                        <a:lnSpc>
                          <a:spcPct val="150000"/>
                        </a:lnSpc>
                        <a:spcAft>
                          <a:spcPts val="0"/>
                        </a:spcAft>
                      </a:pPr>
                      <a:r>
                        <a:rPr lang="es-EC" sz="1200">
                          <a:effectLst/>
                        </a:rPr>
                        <a:t>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41,926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23,547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7,444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1,79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1,800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1,780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274320">
                <a:tc>
                  <a:txBody>
                    <a:bodyPr/>
                    <a:lstStyle/>
                    <a:p>
                      <a:pPr algn="ctr">
                        <a:lnSpc>
                          <a:spcPct val="150000"/>
                        </a:lnSpc>
                        <a:spcAft>
                          <a:spcPts val="0"/>
                        </a:spcAft>
                      </a:pPr>
                      <a:r>
                        <a:rPr lang="es-EC" sz="1200">
                          <a:effectLst/>
                        </a:rPr>
                        <a:t>1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35,332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8,107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4,116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1,2318</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7,100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7,101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274320">
                <a:tc>
                  <a:txBody>
                    <a:bodyPr/>
                    <a:lstStyle/>
                    <a:p>
                      <a:pPr algn="ctr">
                        <a:lnSpc>
                          <a:spcPct val="150000"/>
                        </a:lnSpc>
                        <a:spcAft>
                          <a:spcPts val="0"/>
                        </a:spcAft>
                      </a:pPr>
                      <a:r>
                        <a:rPr lang="es-EC" sz="1200">
                          <a:effectLst/>
                        </a:rPr>
                        <a:t>1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35,727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20,875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4,921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11,7144</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a:effectLst/>
                        </a:rPr>
                        <a:t>8,885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200" dirty="0">
                          <a:effectLst/>
                        </a:rPr>
                        <a:t>5,9067</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pic>
        <p:nvPicPr>
          <p:cNvPr id="4" name="Imagen 3"/>
          <p:cNvPicPr>
            <a:picLocks noChangeAspect="1"/>
          </p:cNvPicPr>
          <p:nvPr/>
        </p:nvPicPr>
        <p:blipFill>
          <a:blip r:embed="rId2"/>
          <a:stretch>
            <a:fillRect/>
          </a:stretch>
        </p:blipFill>
        <p:spPr>
          <a:xfrm>
            <a:off x="6479420" y="2983369"/>
            <a:ext cx="4734010" cy="3043700"/>
          </a:xfrm>
          <a:prstGeom prst="rect">
            <a:avLst/>
          </a:prstGeom>
        </p:spPr>
      </p:pic>
    </p:spTree>
    <p:extLst>
      <p:ext uri="{BB962C8B-B14F-4D97-AF65-F5344CB8AC3E}">
        <p14:creationId xmlns:p14="http://schemas.microsoft.com/office/powerpoint/2010/main" val="41086915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ANÁLISIS DE RESULTADOS</a:t>
            </a:r>
            <a:endParaRPr lang="es-EC" b="1" cap="none" spc="50" dirty="0">
              <a:ln w="0"/>
              <a:solidFill>
                <a:schemeClr val="bg2"/>
              </a:solidFill>
              <a:effectLst>
                <a:innerShdw blurRad="63500" dist="50800" dir="13500000">
                  <a:srgbClr val="000000">
                    <a:alpha val="50000"/>
                  </a:srgbClr>
                </a:innerShdw>
              </a:effectLst>
            </a:endParaRPr>
          </a:p>
        </p:txBody>
      </p:sp>
      <p:sp>
        <p:nvSpPr>
          <p:cNvPr id="11" name="Marcador de contenido 3"/>
          <p:cNvSpPr>
            <a:spLocks noGrp="1"/>
          </p:cNvSpPr>
          <p:nvPr>
            <p:ph idx="1"/>
          </p:nvPr>
        </p:nvSpPr>
        <p:spPr>
          <a:xfrm>
            <a:off x="1141413" y="1505568"/>
            <a:ext cx="9422314" cy="1670769"/>
          </a:xfrm>
        </p:spPr>
        <p:txBody>
          <a:bodyPr>
            <a:normAutofit/>
          </a:bodyPr>
          <a:lstStyle/>
          <a:p>
            <a:r>
              <a:rPr lang="es-EC" sz="2000" dirty="0">
                <a:solidFill>
                  <a:schemeClr val="bg1"/>
                </a:solidFill>
              </a:rPr>
              <a:t>Al aumentar el número de procesos quiere decir que tan paralelizable es nuestro programa, que para nuestro caso se llegó hasta un 83,449% es decir una aceleración de aproximadamente 6,03838 veces de nuestra aceleración original. La cual se obtuvo de la siguiente forma.</a:t>
            </a:r>
          </a:p>
        </p:txBody>
      </p:sp>
      <p:graphicFrame>
        <p:nvGraphicFramePr>
          <p:cNvPr id="5" name="Tabla 4"/>
          <p:cNvGraphicFramePr>
            <a:graphicFrameLocks noGrp="1"/>
          </p:cNvGraphicFramePr>
          <p:nvPr>
            <p:extLst>
              <p:ext uri="{D42A27DB-BD31-4B8C-83A1-F6EECF244321}">
                <p14:modId xmlns:p14="http://schemas.microsoft.com/office/powerpoint/2010/main" val="1090356316"/>
              </p:ext>
            </p:extLst>
          </p:nvPr>
        </p:nvGraphicFramePr>
        <p:xfrm>
          <a:off x="2781890" y="3406733"/>
          <a:ext cx="5806898" cy="3200400"/>
        </p:xfrm>
        <a:graphic>
          <a:graphicData uri="http://schemas.openxmlformats.org/drawingml/2006/table">
            <a:tbl>
              <a:tblPr firstRow="1" firstCol="1" bandRow="1">
                <a:tableStyleId>{FABFCF23-3B69-468F-B69F-88F6DE6A72F2}</a:tableStyleId>
              </a:tblPr>
              <a:tblGrid>
                <a:gridCol w="2016155"/>
                <a:gridCol w="1469145"/>
                <a:gridCol w="2321598"/>
              </a:tblGrid>
              <a:tr h="190500">
                <a:tc>
                  <a:txBody>
                    <a:bodyPr/>
                    <a:lstStyle/>
                    <a:p>
                      <a:pPr algn="ctr">
                        <a:lnSpc>
                          <a:spcPct val="150000"/>
                        </a:lnSpc>
                        <a:spcAft>
                          <a:spcPts val="0"/>
                        </a:spcAft>
                      </a:pPr>
                      <a:r>
                        <a:rPr lang="es-EC" sz="1400" dirty="0">
                          <a:effectLst/>
                        </a:rPr>
                        <a:t>Número de </a:t>
                      </a:r>
                    </a:p>
                    <a:p>
                      <a:pPr algn="ctr">
                        <a:lnSpc>
                          <a:spcPct val="150000"/>
                        </a:lnSpc>
                        <a:spcAft>
                          <a:spcPts val="0"/>
                        </a:spcAft>
                      </a:pPr>
                      <a:r>
                        <a:rPr lang="es-EC" sz="1400" dirty="0">
                          <a:effectLst/>
                        </a:rPr>
                        <a:t>procesos</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Tiempo</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Porcentaje de</a:t>
                      </a:r>
                    </a:p>
                    <a:p>
                      <a:pPr algn="ctr">
                        <a:lnSpc>
                          <a:spcPct val="150000"/>
                        </a:lnSpc>
                        <a:spcAft>
                          <a:spcPts val="0"/>
                        </a:spcAft>
                      </a:pPr>
                      <a:r>
                        <a:rPr lang="es-EC" sz="1400">
                          <a:effectLst/>
                        </a:rPr>
                        <a:t> Aceleración</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400" dirty="0">
                          <a:effectLst/>
                        </a:rPr>
                        <a:t>1</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dirty="0">
                          <a:effectLst/>
                        </a:rPr>
                        <a:t>35,6669</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dirty="0" smtClean="0">
                          <a:effectLst/>
                        </a:rPr>
                        <a:t>0</a:t>
                      </a:r>
                      <a:r>
                        <a:rPr lang="es-EC" sz="1400" dirty="0">
                          <a:effectLst/>
                        </a:rPr>
                        <a:t>%</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400">
                          <a:effectLst/>
                        </a:rPr>
                        <a:t>3</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8,816</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dirty="0">
                          <a:effectLst/>
                        </a:rPr>
                        <a:t>47,25%</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400">
                          <a:effectLst/>
                        </a:rPr>
                        <a:t>5</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6,5685</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6,30%</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400">
                          <a:effectLst/>
                        </a:rPr>
                        <a:t>7</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1,8115</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3,34%</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400">
                          <a:effectLst/>
                        </a:rPr>
                        <a:t>9</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1,7801</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0,09%</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400">
                          <a:effectLst/>
                        </a:rPr>
                        <a:t>11</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7,1012</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3,12%</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50000"/>
                        </a:lnSpc>
                        <a:spcAft>
                          <a:spcPts val="0"/>
                        </a:spcAft>
                      </a:pPr>
                      <a:r>
                        <a:rPr lang="es-EC" sz="1400">
                          <a:effectLst/>
                        </a:rPr>
                        <a:t>13</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5,9067</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3,35%</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190500">
                <a:tc gridSpan="2">
                  <a:txBody>
                    <a:bodyPr/>
                    <a:lstStyle/>
                    <a:p>
                      <a:pPr algn="ctr">
                        <a:lnSpc>
                          <a:spcPct val="150000"/>
                        </a:lnSpc>
                        <a:spcAft>
                          <a:spcPts val="0"/>
                        </a:spcAft>
                      </a:pPr>
                      <a:r>
                        <a:rPr lang="es-EC" sz="1400">
                          <a:effectLst/>
                        </a:rPr>
                        <a:t>Total</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a:txBody>
                    <a:bodyPr/>
                    <a:lstStyle/>
                    <a:p>
                      <a:pPr algn="ctr">
                        <a:lnSpc>
                          <a:spcPct val="150000"/>
                        </a:lnSpc>
                        <a:spcAft>
                          <a:spcPts val="0"/>
                        </a:spcAft>
                      </a:pPr>
                      <a:r>
                        <a:rPr lang="es-EC" sz="1400" dirty="0" smtClean="0">
                          <a:effectLst/>
                        </a:rPr>
                        <a:t>83,449%</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4639485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ANÁLISIS DE RESULTADOS</a:t>
            </a:r>
            <a:endParaRPr lang="es-EC" b="1" cap="none" spc="50" dirty="0">
              <a:ln w="0"/>
              <a:solidFill>
                <a:schemeClr val="bg2"/>
              </a:solidFill>
              <a:effectLst>
                <a:innerShdw blurRad="63500" dist="50800" dir="13500000">
                  <a:srgbClr val="000000">
                    <a:alpha val="50000"/>
                  </a:srgbClr>
                </a:innerShdw>
              </a:effectLst>
            </a:endParaRPr>
          </a:p>
        </p:txBody>
      </p:sp>
      <p:sp>
        <p:nvSpPr>
          <p:cNvPr id="11" name="Marcador de contenido 3"/>
          <p:cNvSpPr>
            <a:spLocks noGrp="1"/>
          </p:cNvSpPr>
          <p:nvPr>
            <p:ph idx="1"/>
          </p:nvPr>
        </p:nvSpPr>
        <p:spPr>
          <a:xfrm>
            <a:off x="1141412" y="1505568"/>
            <a:ext cx="9905999" cy="1670769"/>
          </a:xfrm>
        </p:spPr>
        <p:txBody>
          <a:bodyPr>
            <a:normAutofit/>
          </a:bodyPr>
          <a:lstStyle/>
          <a:p>
            <a:r>
              <a:rPr lang="es-EC" sz="2000" dirty="0" smtClean="0">
                <a:solidFill>
                  <a:schemeClr val="bg1"/>
                </a:solidFill>
              </a:rPr>
              <a:t>De acuerdo a la Ley de Amdahl, la cual indica </a:t>
            </a:r>
            <a:r>
              <a:rPr lang="es-EC" sz="2000" dirty="0">
                <a:solidFill>
                  <a:schemeClr val="bg1"/>
                </a:solidFill>
              </a:rPr>
              <a:t>que al aumentar el número de procesadores la aceleración del programa aumenta y por lo tanto el tiempo de ejecución disminuye, dependiendo siempre de que tan eficaz (paralelizable) es nuestro programa, la aceleración obtenida en el clúster implementado se encuentra dentro del rango establecido por dicha ley.</a:t>
            </a:r>
          </a:p>
        </p:txBody>
      </p:sp>
      <p:pic>
        <p:nvPicPr>
          <p:cNvPr id="5" name="Imagen 4"/>
          <p:cNvPicPr>
            <a:picLocks noChangeAspect="1"/>
          </p:cNvPicPr>
          <p:nvPr/>
        </p:nvPicPr>
        <p:blipFill>
          <a:blip r:embed="rId2"/>
          <a:stretch>
            <a:fillRect/>
          </a:stretch>
        </p:blipFill>
        <p:spPr>
          <a:xfrm>
            <a:off x="3308348" y="3176337"/>
            <a:ext cx="5572125" cy="3561347"/>
          </a:xfrm>
          <a:prstGeom prst="rect">
            <a:avLst/>
          </a:prstGeom>
        </p:spPr>
      </p:pic>
    </p:spTree>
    <p:extLst>
      <p:ext uri="{BB962C8B-B14F-4D97-AF65-F5344CB8AC3E}">
        <p14:creationId xmlns:p14="http://schemas.microsoft.com/office/powerpoint/2010/main" val="24466342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CONCLUSIONES</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6" name="Marcador de contenido 2"/>
          <p:cNvGraphicFramePr>
            <a:graphicFrameLocks/>
          </p:cNvGraphicFramePr>
          <p:nvPr>
            <p:extLst>
              <p:ext uri="{D42A27DB-BD31-4B8C-83A1-F6EECF244321}">
                <p14:modId xmlns:p14="http://schemas.microsoft.com/office/powerpoint/2010/main" val="733417651"/>
              </p:ext>
            </p:extLst>
          </p:nvPr>
        </p:nvGraphicFramePr>
        <p:xfrm>
          <a:off x="1141411" y="1523612"/>
          <a:ext cx="9906000" cy="4895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274579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CONCLUSIONES</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6" name="Marcador de contenido 2"/>
          <p:cNvGraphicFramePr>
            <a:graphicFrameLocks/>
          </p:cNvGraphicFramePr>
          <p:nvPr>
            <p:extLst>
              <p:ext uri="{D42A27DB-BD31-4B8C-83A1-F6EECF244321}">
                <p14:modId xmlns:p14="http://schemas.microsoft.com/office/powerpoint/2010/main" val="2310575293"/>
              </p:ext>
            </p:extLst>
          </p:nvPr>
        </p:nvGraphicFramePr>
        <p:xfrm>
          <a:off x="1141411" y="1523612"/>
          <a:ext cx="9906000" cy="48958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51267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n-US" b="1" cap="none" spc="50" dirty="0" smtClean="0">
                <a:ln w="0"/>
                <a:solidFill>
                  <a:schemeClr val="bg2"/>
                </a:solidFill>
                <a:effectLst>
                  <a:innerShdw blurRad="63500" dist="50800" dir="13500000">
                    <a:srgbClr val="000000">
                      <a:alpha val="50000"/>
                    </a:srgbClr>
                  </a:innerShdw>
                </a:effectLst>
              </a:rPr>
              <a:t>RECOMENDACIONES</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3" name="Marcador de contenido 2"/>
          <p:cNvGraphicFramePr>
            <a:graphicFrameLocks noGrp="1"/>
          </p:cNvGraphicFramePr>
          <p:nvPr>
            <p:ph idx="1"/>
            <p:extLst>
              <p:ext uri="{D42A27DB-BD31-4B8C-83A1-F6EECF244321}">
                <p14:modId xmlns:p14="http://schemas.microsoft.com/office/powerpoint/2010/main" val="1868831644"/>
              </p:ext>
            </p:extLst>
          </p:nvPr>
        </p:nvGraphicFramePr>
        <p:xfrm>
          <a:off x="1141413" y="1504950"/>
          <a:ext cx="9906000" cy="48958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304049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888310"/>
          </a:xfrm>
        </p:spPr>
        <p:txBody>
          <a:bodyPr/>
          <a:lstStyle/>
          <a:p>
            <a:r>
              <a:rPr lang="es-EC" b="1" cap="none" spc="50" dirty="0" smtClean="0">
                <a:ln w="0"/>
                <a:solidFill>
                  <a:schemeClr val="bg2"/>
                </a:solidFill>
                <a:effectLst>
                  <a:innerShdw blurRad="63500" dist="50800" dir="13500000">
                    <a:srgbClr val="000000">
                      <a:alpha val="50000"/>
                    </a:srgbClr>
                  </a:innerShdw>
                </a:effectLst>
              </a:rPr>
              <a:t>INTRODUCCIÓN</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3" name="Diagrama 2"/>
          <p:cNvGraphicFramePr/>
          <p:nvPr>
            <p:extLst>
              <p:ext uri="{D42A27DB-BD31-4B8C-83A1-F6EECF244321}">
                <p14:modId xmlns:p14="http://schemas.microsoft.com/office/powerpoint/2010/main" val="105473046"/>
              </p:ext>
            </p:extLst>
          </p:nvPr>
        </p:nvGraphicFramePr>
        <p:xfrm>
          <a:off x="1141413" y="1343081"/>
          <a:ext cx="10036661"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734601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s-EC" b="1" cap="none" spc="50" dirty="0" smtClean="0">
                <a:ln w="0"/>
                <a:solidFill>
                  <a:schemeClr val="bg2"/>
                </a:solidFill>
                <a:effectLst>
                  <a:innerShdw blurRad="63500" dist="50800" dir="13500000">
                    <a:srgbClr val="000000">
                      <a:alpha val="50000"/>
                    </a:srgbClr>
                  </a:innerShdw>
                </a:effectLst>
              </a:rPr>
              <a:t>JUSTIFICACIÓN E IMPORTANCIA</a:t>
            </a:r>
            <a:endParaRPr lang="es-EC" b="1" cap="none" spc="50" dirty="0">
              <a:ln w="0"/>
              <a:solidFill>
                <a:schemeClr val="bg2"/>
              </a:solidFill>
              <a:effectLst>
                <a:innerShdw blurRad="63500" dist="50800" dir="13500000">
                  <a:srgbClr val="000000">
                    <a:alpha val="50000"/>
                  </a:srgbClr>
                </a:innerShdw>
              </a:effectLst>
            </a:endParaRPr>
          </a:p>
        </p:txBody>
      </p:sp>
      <p:sp>
        <p:nvSpPr>
          <p:cNvPr id="5" name="4 CuadroTexto"/>
          <p:cNvSpPr txBox="1"/>
          <p:nvPr/>
        </p:nvSpPr>
        <p:spPr>
          <a:xfrm>
            <a:off x="1423851" y="1750423"/>
            <a:ext cx="9130938" cy="4062651"/>
          </a:xfrm>
          <a:prstGeom prst="rect">
            <a:avLst/>
          </a:prstGeom>
          <a:noFill/>
        </p:spPr>
        <p:txBody>
          <a:bodyPr wrap="square" rtlCol="0">
            <a:spAutoFit/>
          </a:bodyPr>
          <a:lstStyle/>
          <a:p>
            <a:r>
              <a:rPr lang="es-EC" sz="2400" dirty="0" smtClean="0">
                <a:solidFill>
                  <a:schemeClr val="bg1"/>
                </a:solidFill>
              </a:rPr>
              <a:t>Las instituciones de educación superior en su mayoría no cuentan </a:t>
            </a:r>
            <a:r>
              <a:rPr lang="es-EC" sz="2400" dirty="0">
                <a:solidFill>
                  <a:schemeClr val="bg1"/>
                </a:solidFill>
              </a:rPr>
              <a:t>con equipos computacionales de alto rendimiento dedicados para tareas de investigación, motivo por el cual se utilizan computadores personales o portátiles para la ejecución de aplicaciones que demandan gran capacidad de procesamiento. El problema de utilizar este tipo de computadores es que producen un tiempo de respuesta elevado, motivo por el cual se propone diseñar, implementar y evaluar el rendimiento de un Clúster HPC que sirva como herramienta de bajo costo para las tareas de investigación, para optimizar los tiempos de respuesta.</a:t>
            </a:r>
          </a:p>
          <a:p>
            <a:pPr algn="just"/>
            <a:endParaRPr lang="es-EC" sz="2400" dirty="0" smtClean="0">
              <a:solidFill>
                <a:schemeClr val="bg1"/>
              </a:solidFill>
            </a:endParaRPr>
          </a:p>
          <a:p>
            <a:endParaRPr lang="es-EC" sz="2000" dirty="0">
              <a:solidFill>
                <a:schemeClr val="bg1"/>
              </a:solidFill>
            </a:endParaRPr>
          </a:p>
        </p:txBody>
      </p:sp>
    </p:spTree>
    <p:extLst>
      <p:ext uri="{BB962C8B-B14F-4D97-AF65-F5344CB8AC3E}">
        <p14:creationId xmlns:p14="http://schemas.microsoft.com/office/powerpoint/2010/main" val="1347368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4" descr="http://www.top500.org/static/media/uploads/blog/tianhe-2-jack-dongarra-pdf.jpg"/>
          <p:cNvPicPr>
            <a:picLocks noChangeAspect="1" noChangeArrowheads="1"/>
          </p:cNvPicPr>
          <p:nvPr/>
        </p:nvPicPr>
        <p:blipFill rotWithShape="1">
          <a:blip r:embed="rId2">
            <a:extLst>
              <a:ext uri="{28A0092B-C50C-407E-A947-70E740481C1C}">
                <a14:useLocalDpi xmlns:a14="http://schemas.microsoft.com/office/drawing/2010/main" val="0"/>
              </a:ext>
            </a:extLst>
          </a:blip>
          <a:srcRect r="13303"/>
          <a:stretch/>
        </p:blipFill>
        <p:spPr bwMode="auto">
          <a:xfrm>
            <a:off x="255871" y="2097088"/>
            <a:ext cx="4596219" cy="2873051"/>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descr="http://2.bp.blogspot.com/_gRbcEF4hMXw/TIcjK6ulIGI/AAAAAAAAABQ/b7UihJrK7bc/s1600/cluster_back.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3090" y="1879914"/>
            <a:ext cx="4409862" cy="3307396"/>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n 3"/>
          <p:cNvPicPr>
            <a:picLocks noChangeAspect="1"/>
          </p:cNvPicPr>
          <p:nvPr/>
        </p:nvPicPr>
        <p:blipFill>
          <a:blip r:embed="rId4"/>
          <a:stretch>
            <a:fillRect/>
          </a:stretch>
        </p:blipFill>
        <p:spPr>
          <a:xfrm>
            <a:off x="5116027" y="2462050"/>
            <a:ext cx="2143125" cy="2143125"/>
          </a:xfrm>
          <a:prstGeom prst="rect">
            <a:avLst/>
          </a:prstGeom>
        </p:spPr>
      </p:pic>
    </p:spTree>
    <p:extLst>
      <p:ext uri="{BB962C8B-B14F-4D97-AF65-F5344CB8AC3E}">
        <p14:creationId xmlns:p14="http://schemas.microsoft.com/office/powerpoint/2010/main" val="19023836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32853" y="370324"/>
            <a:ext cx="9905998" cy="733764"/>
          </a:xfrm>
        </p:spPr>
        <p:txBody>
          <a:bodyPr/>
          <a:lstStyle/>
          <a:p>
            <a:r>
              <a:rPr lang="es-EC" b="1" cap="none" spc="50" dirty="0" smtClean="0">
                <a:ln w="0"/>
                <a:solidFill>
                  <a:schemeClr val="bg2"/>
                </a:solidFill>
                <a:effectLst>
                  <a:innerShdw blurRad="63500" dist="50800" dir="13500000">
                    <a:srgbClr val="000000">
                      <a:alpha val="50000"/>
                    </a:srgbClr>
                  </a:innerShdw>
                </a:effectLst>
              </a:rPr>
              <a:t>OBJETIVO GENERAL</a:t>
            </a:r>
            <a:endParaRPr lang="es-EC" b="1" cap="none" spc="50" dirty="0">
              <a:ln w="0"/>
              <a:solidFill>
                <a:schemeClr val="bg2"/>
              </a:solidFill>
              <a:effectLst>
                <a:innerShdw blurRad="63500" dist="50800" dir="13500000">
                  <a:srgbClr val="000000">
                    <a:alpha val="50000"/>
                  </a:srgbClr>
                </a:innerShdw>
              </a:effectLst>
            </a:endParaRPr>
          </a:p>
        </p:txBody>
      </p:sp>
      <p:graphicFrame>
        <p:nvGraphicFramePr>
          <p:cNvPr id="8" name="Marcador de contenido 7"/>
          <p:cNvGraphicFramePr>
            <a:graphicFrameLocks noGrp="1"/>
          </p:cNvGraphicFramePr>
          <p:nvPr>
            <p:ph idx="1"/>
            <p:extLst>
              <p:ext uri="{D42A27DB-BD31-4B8C-83A1-F6EECF244321}">
                <p14:modId xmlns:p14="http://schemas.microsoft.com/office/powerpoint/2010/main" val="1905628652"/>
              </p:ext>
            </p:extLst>
          </p:nvPr>
        </p:nvGraphicFramePr>
        <p:xfrm>
          <a:off x="1132264" y="1012649"/>
          <a:ext cx="10133012" cy="8750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1"/>
          <p:cNvSpPr txBox="1">
            <a:spLocks/>
          </p:cNvSpPr>
          <p:nvPr/>
        </p:nvSpPr>
        <p:spPr>
          <a:xfrm>
            <a:off x="1232853" y="2016012"/>
            <a:ext cx="9905998" cy="733764"/>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s-EC" sz="3600" b="1" i="0" u="none" strike="noStrike" kern="1200" cap="none" spc="50" normalizeH="0" baseline="0" noProof="0" dirty="0" smtClean="0">
                <a:ln w="0"/>
                <a:solidFill>
                  <a:schemeClr val="bg2"/>
                </a:solidFill>
                <a:effectLst>
                  <a:innerShdw blurRad="63500" dist="50800" dir="13500000">
                    <a:srgbClr val="000000">
                      <a:alpha val="50000"/>
                    </a:srgbClr>
                  </a:innerShdw>
                </a:effectLst>
                <a:uLnTx/>
                <a:uFillTx/>
                <a:latin typeface="+mj-lt"/>
                <a:ea typeface="+mj-ea"/>
                <a:cs typeface="+mj-cs"/>
              </a:rPr>
              <a:t>OBJETIVOS</a:t>
            </a:r>
            <a:r>
              <a:rPr kumimoji="0" lang="es-EC" sz="3600" b="1" i="0" u="none" strike="noStrike" kern="1200" cap="none" spc="50" normalizeH="0" noProof="0" dirty="0" smtClean="0">
                <a:ln w="0"/>
                <a:solidFill>
                  <a:schemeClr val="bg2"/>
                </a:solidFill>
                <a:effectLst>
                  <a:innerShdw blurRad="63500" dist="50800" dir="13500000">
                    <a:srgbClr val="000000">
                      <a:alpha val="50000"/>
                    </a:srgbClr>
                  </a:innerShdw>
                </a:effectLst>
                <a:uLnTx/>
                <a:uFillTx/>
                <a:latin typeface="+mj-lt"/>
                <a:ea typeface="+mj-ea"/>
                <a:cs typeface="+mj-cs"/>
              </a:rPr>
              <a:t> ESPECÍFICOS</a:t>
            </a:r>
            <a:endParaRPr kumimoji="0" lang="es-EC" sz="3600" b="1" i="0" u="none" strike="noStrike" kern="1200" cap="none" spc="50" normalizeH="0" baseline="0" noProof="0" dirty="0">
              <a:ln w="0"/>
              <a:solidFill>
                <a:schemeClr val="bg2"/>
              </a:solidFill>
              <a:effectLst>
                <a:innerShdw blurRad="63500" dist="50800" dir="13500000">
                  <a:srgbClr val="000000">
                    <a:alpha val="50000"/>
                  </a:srgbClr>
                </a:innerShdw>
              </a:effectLst>
              <a:uLnTx/>
              <a:uFillTx/>
              <a:latin typeface="+mj-lt"/>
              <a:ea typeface="+mj-ea"/>
              <a:cs typeface="+mj-cs"/>
            </a:endParaRPr>
          </a:p>
        </p:txBody>
      </p:sp>
      <p:graphicFrame>
        <p:nvGraphicFramePr>
          <p:cNvPr id="7" name="Diagrama 6"/>
          <p:cNvGraphicFramePr/>
          <p:nvPr>
            <p:extLst>
              <p:ext uri="{D42A27DB-BD31-4B8C-83A1-F6EECF244321}">
                <p14:modId xmlns:p14="http://schemas.microsoft.com/office/powerpoint/2010/main" val="887784713"/>
              </p:ext>
            </p:extLst>
          </p:nvPr>
        </p:nvGraphicFramePr>
        <p:xfrm>
          <a:off x="1204487" y="2455816"/>
          <a:ext cx="10105197" cy="452314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9544979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28350" y="357629"/>
            <a:ext cx="9905998" cy="1017099"/>
          </a:xfrm>
        </p:spPr>
        <p:txBody>
          <a:bodyPr/>
          <a:lstStyle/>
          <a:p>
            <a:r>
              <a:rPr lang="es-EC" b="1" cap="none" spc="50" dirty="0" smtClean="0">
                <a:ln w="0"/>
                <a:solidFill>
                  <a:schemeClr val="bg2"/>
                </a:solidFill>
                <a:effectLst>
                  <a:innerShdw blurRad="63500" dist="50800" dir="13500000">
                    <a:srgbClr val="000000">
                      <a:alpha val="50000"/>
                    </a:srgbClr>
                  </a:innerShdw>
                </a:effectLst>
              </a:rPr>
              <a:t>TIPOS DE CLUSTER</a:t>
            </a:r>
            <a:endParaRPr lang="es-EC" b="1" cap="none" spc="50" dirty="0">
              <a:ln w="0"/>
              <a:solidFill>
                <a:schemeClr val="bg2"/>
              </a:solidFill>
              <a:effectLst>
                <a:innerShdw blurRad="63500" dist="50800" dir="13500000">
                  <a:srgbClr val="000000">
                    <a:alpha val="50000"/>
                  </a:srgbClr>
                </a:innerShdw>
              </a:effectLst>
            </a:endParaRPr>
          </a:p>
        </p:txBody>
      </p:sp>
      <p:pic>
        <p:nvPicPr>
          <p:cNvPr id="15362" name="Picture 2" descr="http://murnawan.blog.widyatama.ac.id/files/2013/10/image01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7767" y="1917171"/>
            <a:ext cx="3862281" cy="3771900"/>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http://anterio.com/uploads/pics/hpc_clust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9465" y="1917171"/>
            <a:ext cx="3687560" cy="3743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00491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s-EC" b="1" cap="none" spc="50" dirty="0" smtClean="0">
                <a:ln w="0"/>
                <a:solidFill>
                  <a:schemeClr val="bg2"/>
                </a:solidFill>
                <a:effectLst>
                  <a:innerShdw blurRad="63500" dist="50800" dir="13500000">
                    <a:srgbClr val="000000">
                      <a:alpha val="50000"/>
                    </a:srgbClr>
                  </a:innerShdw>
                </a:effectLst>
              </a:rPr>
              <a:t>CLUSTER HPC</a:t>
            </a:r>
            <a:endParaRPr lang="es-EC" b="1" cap="none" spc="50" dirty="0">
              <a:ln w="0"/>
              <a:solidFill>
                <a:schemeClr val="bg2"/>
              </a:solidFill>
              <a:effectLst>
                <a:innerShdw blurRad="63500" dist="50800" dir="13500000">
                  <a:srgbClr val="000000">
                    <a:alpha val="50000"/>
                  </a:srgbClr>
                </a:innerShdw>
              </a:effectLst>
            </a:endParaRPr>
          </a:p>
        </p:txBody>
      </p:sp>
      <p:sp>
        <p:nvSpPr>
          <p:cNvPr id="3" name="Marcador de contenido 2"/>
          <p:cNvSpPr>
            <a:spLocks noGrp="1"/>
          </p:cNvSpPr>
          <p:nvPr>
            <p:ph idx="1"/>
          </p:nvPr>
        </p:nvSpPr>
        <p:spPr>
          <a:xfrm>
            <a:off x="1141412" y="1352282"/>
            <a:ext cx="9905999" cy="5061397"/>
          </a:xfrm>
        </p:spPr>
        <p:txBody>
          <a:bodyPr/>
          <a:lstStyle/>
          <a:p>
            <a:pPr algn="just"/>
            <a:r>
              <a:rPr lang="es-EC" dirty="0" smtClean="0">
                <a:solidFill>
                  <a:schemeClr val="bg1"/>
                </a:solidFill>
              </a:rPr>
              <a:t>Tiene como propósito ejecutar aplicaciones paralelas que demanden alto grado de procesamiento.</a:t>
            </a:r>
          </a:p>
          <a:p>
            <a:pPr algn="just">
              <a:buNone/>
            </a:pPr>
            <a:endParaRPr lang="es-EC" dirty="0" smtClean="0">
              <a:solidFill>
                <a:schemeClr val="bg1"/>
              </a:solidFill>
            </a:endParaRPr>
          </a:p>
          <a:p>
            <a:pPr algn="just">
              <a:buNone/>
            </a:pPr>
            <a:endParaRPr lang="es-EC" dirty="0" smtClean="0">
              <a:solidFill>
                <a:schemeClr val="bg1"/>
              </a:solidFill>
            </a:endParaRPr>
          </a:p>
          <a:p>
            <a:pPr algn="just">
              <a:buNone/>
            </a:pPr>
            <a:endParaRPr lang="es-EC" dirty="0" smtClean="0">
              <a:solidFill>
                <a:schemeClr val="bg1"/>
              </a:solidFill>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784473192"/>
              </p:ext>
            </p:extLst>
          </p:nvPr>
        </p:nvGraphicFramePr>
        <p:xfrm>
          <a:off x="2890414" y="2342546"/>
          <a:ext cx="6407993" cy="4071133"/>
        </p:xfrm>
        <a:graphic>
          <a:graphicData uri="http://schemas.openxmlformats.org/presentationml/2006/ole">
            <mc:AlternateContent xmlns:mc="http://schemas.openxmlformats.org/markup-compatibility/2006">
              <mc:Choice xmlns:v="urn:schemas-microsoft-com:vml" Requires="v">
                <p:oleObj spid="_x0000_s14353" name="Visio" r:id="rId3" imgW="5447407" imgH="3461088" progId="Visio.Drawing.11">
                  <p:embed/>
                </p:oleObj>
              </mc:Choice>
              <mc:Fallback>
                <p:oleObj name="Visio" r:id="rId3" imgW="5447407" imgH="346108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0414" y="2342546"/>
                        <a:ext cx="6407993" cy="4071133"/>
                      </a:xfrm>
                      <a:prstGeom prst="rect">
                        <a:avLst/>
                      </a:prstGeom>
                      <a:noFill/>
                      <a:ln>
                        <a:solidFill>
                          <a:schemeClr val="bg1"/>
                        </a:solidFill>
                      </a:ln>
                    </p:spPr>
                  </p:pic>
                </p:oleObj>
              </mc:Fallback>
            </mc:AlternateContent>
          </a:graphicData>
        </a:graphic>
      </p:graphicFrame>
    </p:spTree>
    <p:extLst>
      <p:ext uri="{BB962C8B-B14F-4D97-AF65-F5344CB8AC3E}">
        <p14:creationId xmlns:p14="http://schemas.microsoft.com/office/powerpoint/2010/main" val="41285056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618518"/>
            <a:ext cx="9905998" cy="733764"/>
          </a:xfrm>
        </p:spPr>
        <p:txBody>
          <a:bodyPr/>
          <a:lstStyle/>
          <a:p>
            <a:r>
              <a:rPr lang="es-EC" b="1" cap="none" spc="50" dirty="0" smtClean="0">
                <a:ln w="0"/>
                <a:solidFill>
                  <a:schemeClr val="bg2"/>
                </a:solidFill>
                <a:effectLst>
                  <a:innerShdw blurRad="63500" dist="50800" dir="13500000">
                    <a:srgbClr val="000000">
                      <a:alpha val="50000"/>
                    </a:srgbClr>
                  </a:innerShdw>
                </a:effectLst>
              </a:rPr>
              <a:t>CLOUD COMPUTING</a:t>
            </a:r>
            <a:endParaRPr lang="es-EC" b="1" cap="none" spc="50" dirty="0">
              <a:ln w="0"/>
              <a:solidFill>
                <a:schemeClr val="bg2"/>
              </a:solidFill>
              <a:effectLst>
                <a:innerShdw blurRad="63500" dist="50800" dir="13500000">
                  <a:srgbClr val="000000">
                    <a:alpha val="50000"/>
                  </a:srgbClr>
                </a:innerShdw>
              </a:effectLst>
            </a:endParaRPr>
          </a:p>
        </p:txBody>
      </p:sp>
      <p:sp>
        <p:nvSpPr>
          <p:cNvPr id="4" name="Marcador de contenido 3"/>
          <p:cNvSpPr>
            <a:spLocks noGrp="1"/>
          </p:cNvSpPr>
          <p:nvPr>
            <p:ph idx="1"/>
          </p:nvPr>
        </p:nvSpPr>
        <p:spPr>
          <a:xfrm>
            <a:off x="1141412" y="1505568"/>
            <a:ext cx="9905999" cy="3541714"/>
          </a:xfrm>
        </p:spPr>
        <p:txBody>
          <a:bodyPr>
            <a:normAutofit/>
          </a:bodyPr>
          <a:lstStyle/>
          <a:p>
            <a:r>
              <a:rPr lang="es-EC" sz="2000" dirty="0">
                <a:solidFill>
                  <a:schemeClr val="bg1"/>
                </a:solidFill>
              </a:rPr>
              <a:t>La computación en la nube es una tecnología que ofrece diferentes tipos de servicios como almacenamiento </a:t>
            </a:r>
            <a:r>
              <a:rPr lang="es-EC" sz="2000" dirty="0" smtClean="0">
                <a:solidFill>
                  <a:schemeClr val="bg1"/>
                </a:solidFill>
              </a:rPr>
              <a:t>de </a:t>
            </a:r>
            <a:r>
              <a:rPr lang="es-EC" sz="2000" dirty="0">
                <a:solidFill>
                  <a:schemeClr val="bg1"/>
                </a:solidFill>
              </a:rPr>
              <a:t>información, aplicaciones, procesamiento o servidores de alta disponibilidad, sin la necesidad de que la empresa o el cliente tengan implementado algún tipo de infraestructura física, sino que a través de una conexión remota disponer de estos servicios.</a:t>
            </a:r>
          </a:p>
          <a:p>
            <a:endParaRPr lang="es-EC" sz="2000" dirty="0">
              <a:solidFill>
                <a:schemeClr val="bg1"/>
              </a:solidFill>
            </a:endParaRPr>
          </a:p>
        </p:txBody>
      </p:sp>
      <p:pic>
        <p:nvPicPr>
          <p:cNvPr id="16386" name="Picture 2" descr="http://www.cloudreviews.com/blog/wp-content/uploads/2014/02/cloud-1.jpg"/>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5008" b="92693" l="4390" r="95542">
                        <a14:foregroundMark x1="24829" y1="82512" x2="24829" y2="82512"/>
                        <a14:foregroundMark x1="14815" y1="77750" x2="25309" y2="89080"/>
                        <a14:foregroundMark x1="6379" y1="41954" x2="21811" y2="20525"/>
                        <a14:foregroundMark x1="56722" y1="69376" x2="56722" y2="84893"/>
                        <a14:foregroundMark x1="56173" y1="13383" x2="51235" y2="7389"/>
                        <a14:foregroundMark x1="18861" y1="88506" x2="22291" y2="85468"/>
                        <a14:foregroundMark x1="16872" y1="43760" x2="11866" y2="33580"/>
                        <a14:foregroundMark x1="53224" y1="24056" x2="53704" y2="10345"/>
                        <a14:foregroundMark x1="75103" y1="23481" x2="62140" y2="24056"/>
                        <a14:foregroundMark x1="62689" y1="24056" x2="62689" y2="29475"/>
                        <a14:foregroundMark x1="72154" y1="46141" x2="80110" y2="46716"/>
                        <a14:foregroundMark x1="79630" y1="46716" x2="80590" y2="59852"/>
                        <a14:foregroundMark x1="27298" y1="85468" x2="32785" y2="85468"/>
                        <a14:foregroundMark x1="32785" y1="85468" x2="33265" y2="71757"/>
                        <a14:foregroundMark x1="49726" y1="78900" x2="44719" y2="78900"/>
                        <a14:foregroundMark x1="10357" y1="44335" x2="10357" y2="56240"/>
                        <a14:foregroundMark x1="10357" y1="56240" x2="16872" y2="56897"/>
                        <a14:foregroundMark x1="93073" y1="37767" x2="76612" y2="18144"/>
                        <a14:foregroundMark x1="92524" y1="25862" x2="92524" y2="25862"/>
                        <a14:foregroundMark x1="78601" y1="38424" x2="89095" y2="18719"/>
                        <a14:foregroundMark x1="86557" y1="40805" x2="87106" y2="24713"/>
                        <a14:foregroundMark x1="93073" y1="32430" x2="93073" y2="32430"/>
                      </a14:backgroundRemoval>
                    </a14:imgEffect>
                  </a14:imgLayer>
                </a14:imgProps>
              </a:ext>
              <a:ext uri="{28A0092B-C50C-407E-A947-70E740481C1C}">
                <a14:useLocalDpi xmlns:a14="http://schemas.microsoft.com/office/drawing/2010/main" val="0"/>
              </a:ext>
            </a:extLst>
          </a:blip>
          <a:srcRect/>
          <a:stretch>
            <a:fillRect/>
          </a:stretch>
        </p:blipFill>
        <p:spPr bwMode="auto">
          <a:xfrm>
            <a:off x="3713154" y="3058002"/>
            <a:ext cx="4762513" cy="39785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759775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o">
  <a:themeElements>
    <a:clrScheme name="Circuito">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o">
      <a:majorFont>
        <a:latin typeface="Tw Cen M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o">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TC104033919[[fn=Circuito]]</Template>
  <TotalTime>2860</TotalTime>
  <Words>1406</Words>
  <Application>Microsoft Office PowerPoint</Application>
  <PresentationFormat>Panorámica</PresentationFormat>
  <Paragraphs>267</Paragraphs>
  <Slides>28</Slides>
  <Notes>1</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28</vt:i4>
      </vt:variant>
    </vt:vector>
  </HeadingPairs>
  <TitlesOfParts>
    <vt:vector size="36" baseType="lpstr">
      <vt:lpstr>Arial</vt:lpstr>
      <vt:lpstr>Calibri</vt:lpstr>
      <vt:lpstr>Times New Roman</vt:lpstr>
      <vt:lpstr>Trebuchet MS</vt:lpstr>
      <vt:lpstr>Tw Cen MT</vt:lpstr>
      <vt:lpstr>Wingdings</vt:lpstr>
      <vt:lpstr>Circuito</vt:lpstr>
      <vt:lpstr>Visio</vt:lpstr>
      <vt:lpstr>Presentación de PowerPoint</vt:lpstr>
      <vt:lpstr>AGENDA</vt:lpstr>
      <vt:lpstr>INTRODUCCIÓN</vt:lpstr>
      <vt:lpstr>JUSTIFICACIÓN E IMPORTANCIA</vt:lpstr>
      <vt:lpstr>Presentación de PowerPoint</vt:lpstr>
      <vt:lpstr>OBJETIVO GENERAL</vt:lpstr>
      <vt:lpstr>TIPOS DE CLUSTER</vt:lpstr>
      <vt:lpstr>CLUSTER HPC</vt:lpstr>
      <vt:lpstr>CLOUD COMPUTING</vt:lpstr>
      <vt:lpstr>TIPOS DE NUBE</vt:lpstr>
      <vt:lpstr>TIPOS DE NUBE</vt:lpstr>
      <vt:lpstr>TIPOS DE NUBE</vt:lpstr>
      <vt:lpstr>TIPOS DE SERVICIO DE NUBE</vt:lpstr>
      <vt:lpstr>HERRAMIENTAS DE SOFTWARE</vt:lpstr>
      <vt:lpstr>DHCP, FTP, NIS, NFS, NTP, TORQUE/PBS</vt:lpstr>
      <vt:lpstr>HARDWARE</vt:lpstr>
      <vt:lpstr>HARDWARE</vt:lpstr>
      <vt:lpstr>TOPOLOGÍA</vt:lpstr>
      <vt:lpstr>DISEÑO DEL CLUSTER</vt:lpstr>
      <vt:lpstr>COLAS Y ARCHIVO BATCH</vt:lpstr>
      <vt:lpstr>PROCESO DE EJECUCION DE UNA TAREA</vt:lpstr>
      <vt:lpstr>ANÁLISIS DE RESULTADOS</vt:lpstr>
      <vt:lpstr>ANÁLISIS DE RESULTADOS</vt:lpstr>
      <vt:lpstr>ANÁLISIS DE RESULTADOS</vt:lpstr>
      <vt:lpstr>ANÁLISIS DE RESULTADOS</vt:lpstr>
      <vt:lpstr>CONCLUSIONES</vt:lpstr>
      <vt:lpstr>CONCLUSIONES</vt:lpstr>
      <vt:lpstr>RECOMENDACIONES</vt:lpstr>
    </vt:vector>
  </TitlesOfParts>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GABO</dc:creator>
  <cp:lastModifiedBy>Jose Fernandez</cp:lastModifiedBy>
  <cp:revision>99</cp:revision>
  <dcterms:created xsi:type="dcterms:W3CDTF">2013-09-16T00:56:19Z</dcterms:created>
  <dcterms:modified xsi:type="dcterms:W3CDTF">2014-06-15T19:16:17Z</dcterms:modified>
</cp:coreProperties>
</file>